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582A" w:rsidRPr="00A715A7" w:rsidRDefault="007C582A" w:rsidP="00D3670D">
      <w:pPr>
        <w:pStyle w:val="a3"/>
        <w:contextualSpacing/>
        <w:rPr>
          <w:rFonts w:ascii="TH SarabunPSK" w:hAnsi="TH SarabunPSK" w:cs="TH SarabunPSK"/>
          <w:sz w:val="32"/>
          <w:szCs w:val="32"/>
          <w:cs/>
        </w:rPr>
      </w:pPr>
    </w:p>
    <w:p w:rsidR="00F40C67" w:rsidRPr="0059115E" w:rsidRDefault="00617D87" w:rsidP="00D3670D">
      <w:pPr>
        <w:pStyle w:val="a3"/>
        <w:contextualSpacing/>
        <w:jc w:val="center"/>
        <w:rPr>
          <w:rFonts w:ascii="TH SarabunPSK" w:hAnsi="TH SarabunPSK" w:cs="TH SarabunPSK"/>
          <w:sz w:val="16"/>
          <w:szCs w:val="16"/>
        </w:rPr>
      </w:pPr>
      <w:r w:rsidRPr="00617D87">
        <w:rPr>
          <w:rFonts w:ascii="TH SarabunPSK" w:hAnsi="TH SarabunPSK" w:cs="TH SarabunPSK"/>
          <w:b/>
          <w:bCs/>
          <w:sz w:val="36"/>
          <w:szCs w:val="36"/>
          <w:cs/>
        </w:rPr>
        <w:t>ระบบบันทึก และติดตามโครงงานการศึกษาเอกเทศ กรณีศึกษา สาขาวิชา                                วิทยาการคอมพิวเตอร์ คณะวิทยาศาสตร์ และเทคโนโลยี มหาวิทยาลัยราช</w:t>
      </w:r>
      <w:proofErr w:type="spellStart"/>
      <w:r w:rsidRPr="00617D87">
        <w:rPr>
          <w:rFonts w:ascii="TH SarabunPSK" w:hAnsi="TH SarabunPSK" w:cs="TH SarabunPSK"/>
          <w:b/>
          <w:bCs/>
          <w:sz w:val="36"/>
          <w:szCs w:val="36"/>
          <w:cs/>
        </w:rPr>
        <w:t>ภัฏ</w:t>
      </w:r>
      <w:proofErr w:type="spellEnd"/>
      <w:r w:rsidRPr="00617D87">
        <w:rPr>
          <w:rFonts w:ascii="TH SarabunPSK" w:hAnsi="TH SarabunPSK" w:cs="TH SarabunPSK"/>
          <w:b/>
          <w:bCs/>
          <w:sz w:val="36"/>
          <w:szCs w:val="36"/>
          <w:cs/>
        </w:rPr>
        <w:t>อุตรดิตถ์</w:t>
      </w:r>
    </w:p>
    <w:p w:rsidR="00F40C67" w:rsidRPr="00F65DD0" w:rsidRDefault="00617D87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vertAlign w:val="superscript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ุฒิชัย ใ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ุทธิ์</w:t>
      </w:r>
      <w:proofErr w:type="spellEnd"/>
    </w:p>
    <w:p w:rsidR="00F65DD0" w:rsidRDefault="00641F53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ณะวิทยาศาสตร์และเทคโนโลยี มหาวิทยาลัยราช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ุตรดิตถ์</w:t>
      </w:r>
    </w:p>
    <w:p w:rsidR="00F40C67" w:rsidRDefault="003E08E2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อาจารย์ที่ปรึกษา </w:t>
      </w:r>
      <w:r w:rsidR="00617D87" w:rsidRPr="00617D87">
        <w:rPr>
          <w:rFonts w:ascii="TH SarabunPSK" w:hAnsi="TH SarabunPSK" w:cs="TH SarabunPSK"/>
          <w:sz w:val="32"/>
          <w:szCs w:val="32"/>
          <w:cs/>
        </w:rPr>
        <w:t>อาจารย์จำรูญ จันทร์กุญชร</w:t>
      </w:r>
    </w:p>
    <w:p w:rsidR="003E08E2" w:rsidRDefault="003E08E2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F40C67" w:rsidRPr="00F40C67" w:rsidRDefault="00F40C67" w:rsidP="00D3670D">
      <w:pPr>
        <w:pStyle w:val="a3"/>
        <w:contextualSpacing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F40C67">
        <w:rPr>
          <w:rFonts w:ascii="TH SarabunPSK" w:hAnsi="TH SarabunPSK" w:cs="TH SarabunPSK" w:hint="cs"/>
          <w:b/>
          <w:bCs/>
          <w:sz w:val="32"/>
          <w:szCs w:val="32"/>
          <w:cs/>
        </w:rPr>
        <w:t>บทคัดย่อ</w:t>
      </w:r>
      <w:r w:rsidR="00F65DD0">
        <w:rPr>
          <w:rFonts w:ascii="TH SarabunPSK" w:hAnsi="TH SarabunPSK" w:cs="TH SarabunPSK" w:hint="cs"/>
          <w:b/>
          <w:bCs/>
          <w:sz w:val="32"/>
          <w:szCs w:val="32"/>
          <w:cs/>
        </w:rPr>
        <w:t>(ภาษาไทย)</w:t>
      </w:r>
    </w:p>
    <w:p w:rsidR="00617D87" w:rsidRDefault="00616E8F" w:rsidP="00D3670D">
      <w:pPr>
        <w:spacing w:after="0" w:line="240" w:lineRule="auto"/>
        <w:ind w:firstLine="567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A715A7">
        <w:rPr>
          <w:rFonts w:ascii="TH SarabunPSK" w:hAnsi="TH SarabunPSK" w:cs="TH SarabunPSK"/>
          <w:sz w:val="32"/>
          <w:szCs w:val="32"/>
          <w:cs/>
        </w:rPr>
        <w:tab/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โครงงานนี้มีวัตถุประสงค์เพื่อออกแบบและพัฒนาระบบ</w:t>
      </w:r>
      <w:r w:rsidR="00617D87">
        <w:rPr>
          <w:rFonts w:ascii="TH SarabunPSK" w:hAnsi="TH SarabunPSK" w:cs="TH SarabunPSK"/>
          <w:sz w:val="32"/>
          <w:szCs w:val="32"/>
          <w:cs/>
        </w:rPr>
        <w:t>บันทึกและติดตามโครงงานการศึกษาเอกเท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ศ</w:t>
      </w:r>
      <w:r w:rsidR="00617D87">
        <w:rPr>
          <w:rFonts w:ascii="TH SarabunPSK" w:hAnsi="TH SarabunPSK" w:cs="TH SarabunPSK"/>
          <w:sz w:val="32"/>
          <w:szCs w:val="32"/>
          <w:cs/>
        </w:rPr>
        <w:t>กรณีศึกษา สาขาวิชา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 xml:space="preserve">วิทยาการคอมพิวเตอร์ 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คณะวิทยาศาสตร์ และเทคโนโลยี มหาวิทยาลัยราช</w:t>
      </w:r>
      <w:proofErr w:type="spellStart"/>
      <w:r w:rsidR="00617D87"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 w:rsidR="00617D87">
        <w:rPr>
          <w:rFonts w:ascii="TH SarabunPSK" w:hAnsi="TH SarabunPSK" w:cs="TH SarabunPSK" w:hint="cs"/>
          <w:sz w:val="32"/>
          <w:szCs w:val="32"/>
          <w:cs/>
        </w:rPr>
        <w:t>อุตรดิตถ์ ในรูปแบบเว็บ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แอปพลิเคชั่น โดยที่ระบบสามารถจัดการข้อมูลที่เกี่ยวข้องกับการติดตาม</w:t>
      </w:r>
      <w:r w:rsidR="00617D87">
        <w:rPr>
          <w:rFonts w:ascii="TH SarabunPSK" w:hAnsi="TH SarabunPSK" w:cs="TH SarabunPSK"/>
          <w:sz w:val="32"/>
          <w:szCs w:val="32"/>
          <w:cs/>
        </w:rPr>
        <w:t>โครงงานการศึกษาเอกเทศได้อย่างมี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ประสิทธิภาพ อาทิเช่น การ</w:t>
      </w:r>
      <w:proofErr w:type="spellStart"/>
      <w:r w:rsidR="00617D87" w:rsidRPr="00311000">
        <w:rPr>
          <w:rFonts w:ascii="TH SarabunPSK" w:hAnsi="TH SarabunPSK" w:cs="TH SarabunPSK"/>
          <w:sz w:val="32"/>
          <w:szCs w:val="32"/>
          <w:cs/>
        </w:rPr>
        <w:t>จั</w:t>
      </w:r>
      <w:r w:rsidR="00617D87">
        <w:rPr>
          <w:rFonts w:ascii="TH SarabunPSK" w:hAnsi="TH SarabunPSK" w:cs="TH SarabunPSK"/>
          <w:sz w:val="32"/>
          <w:szCs w:val="32"/>
          <w:cs/>
        </w:rPr>
        <w:t>ดปฎิ</w:t>
      </w:r>
      <w:proofErr w:type="spellEnd"/>
      <w:r w:rsidR="00617D87">
        <w:rPr>
          <w:rFonts w:ascii="TH SarabunPSK" w:hAnsi="TH SarabunPSK" w:cs="TH SarabunPSK"/>
          <w:sz w:val="32"/>
          <w:szCs w:val="32"/>
          <w:cs/>
        </w:rPr>
        <w:t>ทินการสอบ การจัดตารางสอบ กำหนดกรรมการสอบ การยื่นสอบ การ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ติดตาม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ความคืบหน้าของ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โ</w:t>
      </w:r>
      <w:r w:rsidR="00617D87">
        <w:rPr>
          <w:rFonts w:ascii="TH SarabunPSK" w:hAnsi="TH SarabunPSK" w:cs="TH SarabunPSK"/>
          <w:sz w:val="32"/>
          <w:szCs w:val="32"/>
          <w:cs/>
        </w:rPr>
        <w:t>ครงงาน เป็นต้น ซึ่งระบบจะช่วยอำ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นวยความสะดวกให้แก่อาจารย์</w:t>
      </w:r>
      <w:r w:rsidR="00617D87">
        <w:rPr>
          <w:rFonts w:ascii="TH SarabunPSK" w:hAnsi="TH SarabunPSK" w:cs="TH SarabunPSK"/>
          <w:sz w:val="32"/>
          <w:szCs w:val="32"/>
          <w:cs/>
        </w:rPr>
        <w:t>และนักศึกษา ในการติดตามความ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คืบหน้าของโครงงาน ให้เกิดความสะดวกรวดเร็ว สามารถรวบรวมและค้นคืนข้อมูลได้ง่าย ข้อมู</w:t>
      </w:r>
      <w:r w:rsidR="00617D87">
        <w:rPr>
          <w:rFonts w:ascii="TH SarabunPSK" w:hAnsi="TH SarabunPSK" w:cs="TH SarabunPSK"/>
          <w:sz w:val="32"/>
          <w:szCs w:val="32"/>
          <w:cs/>
        </w:rPr>
        <w:t xml:space="preserve">ลมีความถูกต้อง และน่าเชื่อถือ </w:t>
      </w:r>
    </w:p>
    <w:p w:rsidR="00D3670D" w:rsidRDefault="00617D87" w:rsidP="00D3670D">
      <w:pPr>
        <w:spacing w:after="0" w:line="240" w:lineRule="auto"/>
        <w:ind w:firstLine="567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11000">
        <w:rPr>
          <w:rFonts w:ascii="TH SarabunPSK" w:hAnsi="TH SarabunPSK" w:cs="TH SarabunPSK"/>
          <w:sz w:val="32"/>
          <w:szCs w:val="32"/>
          <w:cs/>
        </w:rPr>
        <w:t>ผลการประเมินประสิทธิ</w:t>
      </w:r>
      <w:r>
        <w:rPr>
          <w:rFonts w:ascii="TH SarabunPSK" w:hAnsi="TH SarabunPSK" w:cs="TH SarabunPSK"/>
          <w:sz w:val="32"/>
          <w:szCs w:val="32"/>
          <w:cs/>
        </w:rPr>
        <w:t>ภาพของระบบด้านความสามารถในการทำงาน การประเมินหน้าที่ของ</w:t>
      </w:r>
      <w:r w:rsidRPr="00311000">
        <w:rPr>
          <w:rFonts w:ascii="TH SarabunPSK" w:hAnsi="TH SarabunPSK" w:cs="TH SarabunPSK"/>
          <w:sz w:val="32"/>
          <w:szCs w:val="32"/>
          <w:cs/>
        </w:rPr>
        <w:t>โปรแกรม การใช้งานระบบ และด้านความปลอดภัย  ซึ่งประเมินโดยผู้เชี่</w:t>
      </w:r>
      <w:r>
        <w:rPr>
          <w:rFonts w:ascii="TH SarabunPSK" w:hAnsi="TH SarabunPSK" w:cs="TH SarabunPSK"/>
          <w:sz w:val="32"/>
          <w:szCs w:val="32"/>
          <w:cs/>
        </w:rPr>
        <w:t>ยวชาญ และผู้ใช้งานที่เกี่ยวข้อ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พบว่า</w:t>
      </w:r>
      <w:r w:rsidRPr="00311000">
        <w:rPr>
          <w:rFonts w:ascii="TH SarabunPSK" w:hAnsi="TH SarabunPSK" w:cs="TH SarabunPSK"/>
          <w:sz w:val="32"/>
          <w:szCs w:val="32"/>
          <w:cs/>
        </w:rPr>
        <w:t xml:space="preserve">ค่าเฉลี่ยการประเมินการใช้งานระบบในภาพรวมอยู่ในระดับ “ดี”  (ค่าเฉลี่ย </w:t>
      </w:r>
      <w:r>
        <w:rPr>
          <w:rFonts w:ascii="TH SarabunPSK" w:hAnsi="TH SarabunPSK" w:cs="TH SarabunPSK" w:hint="cs"/>
          <w:sz w:val="32"/>
          <w:szCs w:val="32"/>
          <w:cs/>
        </w:rPr>
        <w:t>เท่ากับ</w:t>
      </w:r>
      <w:r w:rsidRPr="00311000">
        <w:rPr>
          <w:rFonts w:ascii="TH SarabunPSK" w:hAnsi="TH SarabunPSK" w:cs="TH SarabunPSK"/>
          <w:sz w:val="32"/>
          <w:szCs w:val="32"/>
          <w:cs/>
        </w:rPr>
        <w:t xml:space="preserve"> 3.92 ส่วนเบี่ยงเบนมาตรฐาน </w:t>
      </w:r>
      <w:r>
        <w:rPr>
          <w:rFonts w:ascii="TH SarabunPSK" w:hAnsi="TH SarabunPSK" w:cs="TH SarabunPSK" w:hint="cs"/>
          <w:sz w:val="32"/>
          <w:szCs w:val="32"/>
          <w:cs/>
        </w:rPr>
        <w:t>เท่ากับ</w:t>
      </w:r>
      <w:r w:rsidRPr="00311000">
        <w:rPr>
          <w:rFonts w:ascii="TH SarabunPSK" w:hAnsi="TH SarabunPSK" w:cs="TH SarabunPSK"/>
          <w:sz w:val="32"/>
          <w:szCs w:val="32"/>
          <w:cs/>
        </w:rPr>
        <w:t xml:space="preserve"> 0.55) และตรงกับความต้องการของผู้ใช้</w:t>
      </w:r>
    </w:p>
    <w:p w:rsidR="00617D87" w:rsidRDefault="00617D87" w:rsidP="00D3670D">
      <w:pPr>
        <w:spacing w:after="0" w:line="240" w:lineRule="auto"/>
        <w:ind w:firstLine="567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311000">
        <w:rPr>
          <w:rFonts w:ascii="TH SarabunPSK" w:hAnsi="TH SarabunPSK" w:cs="TH SarabunPSK"/>
          <w:sz w:val="32"/>
          <w:szCs w:val="32"/>
          <w:cs/>
        </w:rPr>
        <w:t xml:space="preserve">                           </w:t>
      </w:r>
    </w:p>
    <w:p w:rsidR="00623FDA" w:rsidRPr="00727560" w:rsidRDefault="00623FDA" w:rsidP="00D3670D">
      <w:pPr>
        <w:pStyle w:val="a3"/>
        <w:contextualSpacing/>
        <w:jc w:val="thaiDistribute"/>
        <w:rPr>
          <w:rFonts w:ascii="TH SarabunPSK" w:hAnsi="TH SarabunPSK" w:cs="TH SarabunPSK"/>
          <w:sz w:val="10"/>
          <w:szCs w:val="10"/>
          <w:u w:val="double"/>
        </w:rPr>
      </w:pP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</w:p>
    <w:p w:rsidR="00F65DD0" w:rsidRDefault="007173C7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*ผู้เขียน</w:t>
      </w:r>
      <w:r w:rsidR="00F65DD0">
        <w:rPr>
          <w:rFonts w:ascii="TH SarabunPSK" w:hAnsi="TH SarabunPSK" w:cs="TH SarabunPSK" w:hint="cs"/>
          <w:b/>
          <w:bCs/>
          <w:sz w:val="32"/>
          <w:szCs w:val="32"/>
          <w:cs/>
        </w:rPr>
        <w:t>หลัก (</w:t>
      </w:r>
      <w:r w:rsidR="00617D87">
        <w:rPr>
          <w:rFonts w:ascii="TH SarabunPSK" w:hAnsi="TH SarabunPSK" w:cs="TH SarabunPSK"/>
          <w:b/>
          <w:bCs/>
          <w:sz w:val="32"/>
          <w:szCs w:val="32"/>
        </w:rPr>
        <w:t>_______________</w:t>
      </w:r>
      <w:r w:rsidR="00641F53">
        <w:rPr>
          <w:rFonts w:ascii="TH SarabunPSK" w:hAnsi="TH SarabunPSK" w:cs="TH SarabunPSK"/>
          <w:b/>
          <w:bCs/>
          <w:sz w:val="32"/>
          <w:szCs w:val="32"/>
        </w:rPr>
        <w:t>@gmail.com</w:t>
      </w:r>
      <w:r w:rsidR="00F65DD0">
        <w:rPr>
          <w:rFonts w:ascii="TH SarabunPSK" w:hAnsi="TH SarabunPSK" w:cs="TH SarabunPSK"/>
          <w:b/>
          <w:bCs/>
          <w:sz w:val="32"/>
          <w:szCs w:val="32"/>
        </w:rPr>
        <w:t>)</w:t>
      </w: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คำสำคัญ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การศึกษาเอกเทศ</w:t>
      </w:r>
      <w:r w:rsidR="00641F53">
        <w:rPr>
          <w:rFonts w:ascii="TH SarabunPSK" w:hAnsi="TH SarabunPSK" w:cs="TH SarabunPSK"/>
          <w:sz w:val="32"/>
          <w:szCs w:val="32"/>
        </w:rPr>
        <w:t xml:space="preserve">, </w:t>
      </w:r>
      <w:r w:rsidR="00617D87" w:rsidRPr="00C47CD5">
        <w:rPr>
          <w:rFonts w:ascii="TH SarabunPSK" w:hAnsi="TH SarabunPSK" w:cs="TH SarabunPSK"/>
          <w:sz w:val="32"/>
          <w:szCs w:val="32"/>
          <w:cs/>
        </w:rPr>
        <w:t>หลักสูตรสาขาวิทยาการคอมพิวเตอร์</w:t>
      </w:r>
      <w:r w:rsidR="00641F53">
        <w:rPr>
          <w:rFonts w:ascii="TH SarabunPSK" w:hAnsi="TH SarabunPSK" w:cs="TH SarabunPSK"/>
          <w:sz w:val="32"/>
          <w:szCs w:val="32"/>
        </w:rPr>
        <w:t xml:space="preserve">, 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การติดตาม</w:t>
      </w: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40C67" w:rsidRPr="009A3F26" w:rsidRDefault="00F40C67" w:rsidP="00D3670D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9A3F26">
        <w:rPr>
          <w:rFonts w:ascii="TH SarabunPSK" w:hAnsi="TH SarabunPSK" w:cs="TH SarabunPSK" w:hint="cs"/>
          <w:b/>
          <w:bCs/>
          <w:sz w:val="32"/>
          <w:szCs w:val="32"/>
          <w:cs/>
        </w:rPr>
        <w:t>1. บทนำ</w:t>
      </w:r>
    </w:p>
    <w:p w:rsidR="00617D87" w:rsidRPr="00617D87" w:rsidRDefault="0059115E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617D87" w:rsidRPr="00617D87">
        <w:rPr>
          <w:rFonts w:ascii="TH SarabunPSK" w:hAnsi="TH SarabunPSK" w:cs="TH SarabunPSK"/>
          <w:sz w:val="32"/>
          <w:szCs w:val="32"/>
          <w:cs/>
        </w:rPr>
        <w:t>หลักสูตรสาขาวิชาวิทยาการคอมพิวเตอร์ สังกัดคณะวิทยาศาสตร์และเทคโนโลยี เปิดการเรียนการสอนในระดับปริญญาตรี วิทยา</w:t>
      </w:r>
      <w:proofErr w:type="spellStart"/>
      <w:r w:rsidR="00617D87" w:rsidRPr="00617D87">
        <w:rPr>
          <w:rFonts w:ascii="TH SarabunPSK" w:hAnsi="TH SarabunPSK" w:cs="TH SarabunPSK"/>
          <w:sz w:val="32"/>
          <w:szCs w:val="32"/>
          <w:cs/>
        </w:rPr>
        <w:t>ศาสตร</w:t>
      </w:r>
      <w:proofErr w:type="spellEnd"/>
      <w:r w:rsidR="00617D87" w:rsidRPr="00617D87">
        <w:rPr>
          <w:rFonts w:ascii="TH SarabunPSK" w:hAnsi="TH SarabunPSK" w:cs="TH SarabunPSK"/>
          <w:sz w:val="32"/>
          <w:szCs w:val="32"/>
          <w:cs/>
        </w:rPr>
        <w:t>บัณฑิต (</w:t>
      </w:r>
      <w:proofErr w:type="spellStart"/>
      <w:r w:rsidR="00617D87" w:rsidRPr="00617D87">
        <w:rPr>
          <w:rFonts w:ascii="TH SarabunPSK" w:hAnsi="TH SarabunPSK" w:cs="TH SarabunPSK"/>
          <w:sz w:val="32"/>
          <w:szCs w:val="32"/>
          <w:cs/>
        </w:rPr>
        <w:t>วท.บ</w:t>
      </w:r>
      <w:proofErr w:type="spellEnd"/>
      <w:r w:rsidR="00617D87" w:rsidRPr="00617D87">
        <w:rPr>
          <w:rFonts w:ascii="TH SarabunPSK" w:hAnsi="TH SarabunPSK" w:cs="TH SarabunPSK"/>
          <w:sz w:val="32"/>
          <w:szCs w:val="32"/>
          <w:cs/>
        </w:rPr>
        <w:t xml:space="preserve">.) หลักสูตร 4 ปี นักศึกษาที่จะจบการศึกษาต้องเรียนให้ครบรายวิชาที่กำหนดในแผนการเรียน รายวิชาการศึกษาเอกเทศเป็นรายวิชาที่นักศึกษาจะต้องทำโครงงานก่อนสำเร็จการศึกษา  ซึ่งมีขั้นตอนการสอบโครงงาน 3 ขั้นตอน คือ 1) สอบหัวข้อโครงงาน 2) สอบความก้าวหน้าโครงงาน และ 3) สอบจบโครงงาน โดยในแต่ละขั้นตอนนักศึกษาจะต้องยื่นขอสอบต่ออาจารย์ผู้รับผิดชอบรายวิชา ตามวันและเวลาที่หลักสูตรกำหนดให้ยื่นสอบ ทั้งนี้นักศึกษาจะต้องมีอาจารย์ที่ปรึกษาโครงงานอย่างน้อย 1 คน ต่อโครงงาน เพื่อให้คำปรึกษาและข้อเสนอแนะในการทำโครงงาน ส่วนกระบวนการสอบจะมีกรรมการจำนวน 3 คน ประกอบด้วยอาจารย์ที่ปรึกษาเป็นประธานกรรมการ และอาจารย์ในหลักสูตรอีก 2 คนเป็นกรรมการ </w:t>
      </w:r>
    </w:p>
    <w:p w:rsidR="00617D87" w:rsidRPr="00617D87" w:rsidRDefault="00617D87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17D87">
        <w:rPr>
          <w:rFonts w:ascii="TH SarabunPSK" w:hAnsi="TH SarabunPSK" w:cs="TH SarabunPSK"/>
          <w:sz w:val="32"/>
          <w:szCs w:val="32"/>
          <w:cs/>
        </w:rPr>
        <w:tab/>
        <w:t xml:space="preserve">การดำเนินงานในรายวิชาการศึกษาเอกเทศ ที่ผ่านมาพบว่ามีนักศึกษาตกค้างกล่าวคือ นักศึกษาทำโครงงานไม่แล้วเสร็จภายในหนึ่งภาคการศึกษาส่งผลให้มีนักศึกษาตกค้าง ทั้งนี้อาจมีสาเหตุมาจากมีการเปลี่ยนหัวข้อโครงงาน และนักศึกษาขาดการติดต่อโดยไม่ได้เข้าพบอาจารย์ที่ปรึกษา และไม่ได้แจ้งให้ทางหลักสูตรทราบถึงสาเหตุดังกล่าว ส่งผลให้นักศึกษาไม่สำเร็จการศึกษาตามเวลาที่กำหนดของหลักสูตร (หลักสูตร 4 ปี) อีกทั้งหลักสูตรยังขาดข้อมูลในการติดตามนักศึกษา จึงไม่สามารถติดต่อนักศึกษาให้มาดำเนินการในรายวิชาได้   </w:t>
      </w:r>
    </w:p>
    <w:p w:rsidR="00D3670D" w:rsidRDefault="00617D87" w:rsidP="00D3670D">
      <w:pPr>
        <w:pStyle w:val="a3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17D87">
        <w:rPr>
          <w:rFonts w:ascii="TH SarabunPSK" w:hAnsi="TH SarabunPSK" w:cs="TH SarabunPSK"/>
          <w:sz w:val="32"/>
          <w:szCs w:val="32"/>
          <w:cs/>
        </w:rPr>
        <w:t>จากปัญหาดังกล่าว ผู้พัฒนาจึงได้พัฒนาระบบบันทึกและติดตามโครงงานการศึกษาเอกเทศ กรณีศึกษา : สาขาวิชาวิทยาการคอมพิวเตอร์ และสาขาวิชาเทคโนโลยีสารสนเทศในรูปแบบเว็บ</w:t>
      </w:r>
      <w:proofErr w:type="spellStart"/>
      <w:r w:rsidRPr="00617D87">
        <w:rPr>
          <w:rFonts w:ascii="TH SarabunPSK" w:hAnsi="TH SarabunPSK" w:cs="TH SarabunPSK"/>
          <w:sz w:val="32"/>
          <w:szCs w:val="32"/>
          <w:cs/>
        </w:rPr>
        <w:t>แอป</w:t>
      </w:r>
      <w:proofErr w:type="spellEnd"/>
      <w:r w:rsidRPr="00617D87">
        <w:rPr>
          <w:rFonts w:ascii="TH SarabunPSK" w:hAnsi="TH SarabunPSK" w:cs="TH SarabunPSK"/>
          <w:sz w:val="32"/>
          <w:szCs w:val="32"/>
          <w:cs/>
        </w:rPr>
        <w:t>พลิ</w:t>
      </w:r>
      <w:proofErr w:type="spellStart"/>
      <w:r w:rsidRPr="00617D87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Pr="00617D87">
        <w:rPr>
          <w:rFonts w:ascii="TH SarabunPSK" w:hAnsi="TH SarabunPSK" w:cs="TH SarabunPSK"/>
          <w:sz w:val="32"/>
          <w:szCs w:val="32"/>
          <w:cs/>
        </w:rPr>
        <w:t>ชัน (</w:t>
      </w:r>
      <w:r w:rsidRPr="00617D87">
        <w:rPr>
          <w:rFonts w:ascii="TH SarabunPSK" w:hAnsi="TH SarabunPSK" w:cs="TH SarabunPSK"/>
          <w:sz w:val="32"/>
          <w:szCs w:val="32"/>
        </w:rPr>
        <w:t xml:space="preserve">Web Application) </w:t>
      </w:r>
      <w:r w:rsidRPr="00617D87">
        <w:rPr>
          <w:rFonts w:ascii="TH SarabunPSK" w:hAnsi="TH SarabunPSK" w:cs="TH SarabunPSK"/>
          <w:sz w:val="32"/>
          <w:szCs w:val="32"/>
          <w:cs/>
        </w:rPr>
        <w:t>เพื่อบันทึกและติดตามความคืบหน้าของโครงงานของนักศึกษา</w:t>
      </w:r>
    </w:p>
    <w:p w:rsidR="00D3670D" w:rsidRDefault="00D3670D" w:rsidP="00D3670D">
      <w:pPr>
        <w:spacing w:after="0" w:line="240" w:lineRule="auto"/>
        <w:contextualSpacing/>
        <w:rPr>
          <w:rFonts w:ascii="TH SarabunPSK" w:hAnsi="TH SarabunPSK" w:cs="TH SarabunPSK"/>
          <w:sz w:val="32"/>
          <w:szCs w:val="32"/>
        </w:rPr>
      </w:pPr>
    </w:p>
    <w:p w:rsidR="00D3670D" w:rsidRDefault="00D3670D" w:rsidP="00D3670D">
      <w:pPr>
        <w:spacing w:after="0" w:line="240" w:lineRule="auto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D3670D">
        <w:rPr>
          <w:rFonts w:ascii="TH SarabunPSK" w:hAnsi="TH SarabunPSK" w:cs="TH SarabunPSK"/>
          <w:b/>
          <w:bCs/>
          <w:sz w:val="32"/>
          <w:szCs w:val="32"/>
        </w:rPr>
        <w:t>2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3670D">
        <w:rPr>
          <w:rFonts w:ascii="TH SarabunPSK" w:hAnsi="TH SarabunPSK" w:cs="TH SarabunPSK" w:hint="cs"/>
          <w:b/>
          <w:bCs/>
          <w:sz w:val="32"/>
          <w:szCs w:val="32"/>
          <w:cs/>
        </w:rPr>
        <w:t>วัตถุประสงค์ของการวิจัย</w:t>
      </w:r>
    </w:p>
    <w:p w:rsidR="00D3670D" w:rsidRDefault="00D3670D" w:rsidP="00D3670D">
      <w:pPr>
        <w:pStyle w:val="ac"/>
        <w:spacing w:after="0" w:line="240" w:lineRule="auto"/>
        <w:ind w:left="0" w:firstLine="720"/>
        <w:jc w:val="thaiDistribute"/>
        <w:rPr>
          <w:rFonts w:ascii="TH SarabunPSK" w:hAnsi="TH SarabunPSK" w:cs="TH SarabunPSK"/>
          <w:sz w:val="32"/>
          <w:szCs w:val="32"/>
          <w:cs/>
        </w:rPr>
        <w:sectPr w:rsidR="00D3670D" w:rsidSect="00EB4932">
          <w:headerReference w:type="default" r:id="rId8"/>
          <w:headerReference w:type="first" r:id="rId9"/>
          <w:pgSz w:w="11906" w:h="16838"/>
          <w:pgMar w:top="2880" w:right="1440" w:bottom="1440" w:left="2160" w:header="706" w:footer="706" w:gutter="0"/>
          <w:cols w:space="708"/>
          <w:titlePg/>
          <w:docGrid w:linePitch="360"/>
        </w:sectPr>
      </w:pPr>
      <w:r w:rsidRPr="003D2A83">
        <w:rPr>
          <w:rFonts w:ascii="TH SarabunPSK" w:hAnsi="TH SarabunPSK" w:cs="TH SarabunPSK"/>
          <w:sz w:val="32"/>
          <w:szCs w:val="32"/>
          <w:cs/>
        </w:rPr>
        <w:t>เพื่อพัฒนาระบบบันทึกและติดตามโครงงานการศึกษาเอกเทศ</w:t>
      </w:r>
      <w:r w:rsidRPr="003D2A83">
        <w:rPr>
          <w:rFonts w:ascii="TH SarabunPSK" w:hAnsi="TH SarabunPSK" w:cs="TH SarabunPSK"/>
          <w:sz w:val="32"/>
          <w:szCs w:val="32"/>
        </w:rPr>
        <w:t xml:space="preserve"> </w:t>
      </w:r>
      <w:r w:rsidRPr="003D2A83">
        <w:rPr>
          <w:rFonts w:ascii="TH SarabunPSK" w:hAnsi="TH SarabunPSK" w:cs="TH SarabunPSK"/>
          <w:sz w:val="32"/>
          <w:szCs w:val="32"/>
          <w:cs/>
        </w:rPr>
        <w:t>กรณีศึกษา</w:t>
      </w:r>
      <w:r w:rsidRPr="003D2A83">
        <w:rPr>
          <w:rFonts w:ascii="TH SarabunPSK" w:hAnsi="TH SarabunPSK" w:cs="TH SarabunPSK"/>
          <w:sz w:val="32"/>
          <w:szCs w:val="32"/>
        </w:rPr>
        <w:t xml:space="preserve"> : </w:t>
      </w:r>
      <w:r w:rsidRPr="003D2A83">
        <w:rPr>
          <w:rFonts w:ascii="TH SarabunPSK" w:hAnsi="TH SarabunPSK" w:cs="TH SarabunPSK"/>
          <w:sz w:val="32"/>
          <w:szCs w:val="32"/>
          <w:cs/>
        </w:rPr>
        <w:t>สาขาวิชาวิทยาการคอมพิวเตอร์</w:t>
      </w:r>
      <w:r w:rsidRPr="003D2A83">
        <w:rPr>
          <w:rFonts w:ascii="TH SarabunPSK" w:hAnsi="TH SarabunPSK" w:cs="TH SarabunPSK"/>
          <w:sz w:val="32"/>
          <w:szCs w:val="32"/>
        </w:rPr>
        <w:t xml:space="preserve"> </w:t>
      </w:r>
      <w:r w:rsidRPr="003D2A83">
        <w:rPr>
          <w:rFonts w:ascii="TH SarabunPSK" w:hAnsi="TH SarabunPSK" w:cs="TH SarabunPSK"/>
          <w:sz w:val="32"/>
          <w:szCs w:val="32"/>
          <w:cs/>
        </w:rPr>
        <w:t>คณะวิทยาศาสตร์และเทคโนโลยี มหาวิทยาลัยราช</w:t>
      </w:r>
      <w:proofErr w:type="spellStart"/>
      <w:r w:rsidRPr="003D2A83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3D2A83">
        <w:rPr>
          <w:rFonts w:ascii="TH SarabunPSK" w:hAnsi="TH SarabunPSK" w:cs="TH SarabunPSK"/>
          <w:sz w:val="32"/>
          <w:szCs w:val="32"/>
          <w:cs/>
        </w:rPr>
        <w:t>อุตรดิตถ์</w:t>
      </w:r>
    </w:p>
    <w:p w:rsidR="00D3670D" w:rsidRPr="00D3670D" w:rsidRDefault="00D3670D" w:rsidP="00D3670D">
      <w:pPr>
        <w:spacing w:after="0" w:line="240" w:lineRule="auto"/>
        <w:contextualSpacing/>
        <w:rPr>
          <w:rFonts w:ascii="TH SarabunPSK" w:eastAsiaTheme="minorHAnsi" w:hAnsi="TH SarabunPSK" w:cs="TH SarabunPSK" w:hint="cs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ขอบเขตของการวิจัย</w:t>
      </w:r>
    </w:p>
    <w:p w:rsidR="00D3670D" w:rsidRPr="003D2A83" w:rsidRDefault="00D3670D" w:rsidP="00D3670D">
      <w:pPr>
        <w:pStyle w:val="ac"/>
        <w:numPr>
          <w:ilvl w:val="2"/>
          <w:numId w:val="8"/>
        </w:numPr>
        <w:spacing w:after="0" w:line="240" w:lineRule="auto"/>
        <w:ind w:left="1080" w:hanging="360"/>
        <w:rPr>
          <w:rFonts w:ascii="TH SarabunPSK" w:hAnsi="TH SarabunPSK" w:cs="TH SarabunPSK"/>
          <w:sz w:val="32"/>
          <w:szCs w:val="32"/>
        </w:rPr>
      </w:pPr>
      <w:r w:rsidRPr="003D2A83">
        <w:rPr>
          <w:rFonts w:ascii="TH SarabunPSK" w:hAnsi="TH SarabunPSK" w:cs="TH SarabunPSK"/>
          <w:sz w:val="32"/>
          <w:szCs w:val="32"/>
          <w:cs/>
        </w:rPr>
        <w:t>ขอบเขตด้านระบบ</w:t>
      </w:r>
    </w:p>
    <w:p w:rsidR="00D3670D" w:rsidRPr="003D2A83" w:rsidRDefault="00D3670D" w:rsidP="00D3670D">
      <w:pPr>
        <w:pStyle w:val="ac"/>
        <w:spacing w:after="0" w:line="240" w:lineRule="auto"/>
        <w:ind w:left="99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ระบบพัฒนาในรูปแบบเว็บ</w:t>
      </w:r>
      <w:r w:rsidRPr="003D2A83">
        <w:rPr>
          <w:rFonts w:ascii="TH SarabunPSK" w:hAnsi="TH SarabunPSK" w:cs="TH SarabunPSK"/>
          <w:sz w:val="32"/>
          <w:szCs w:val="32"/>
          <w:cs/>
        </w:rPr>
        <w:t>แอปพลิเคชั่น (</w:t>
      </w:r>
      <w:r w:rsidRPr="003D2A83">
        <w:rPr>
          <w:rFonts w:ascii="TH SarabunPSK" w:hAnsi="TH SarabunPSK" w:cs="TH SarabunPSK"/>
          <w:sz w:val="32"/>
          <w:szCs w:val="32"/>
        </w:rPr>
        <w:t>Web Application)</w:t>
      </w:r>
    </w:p>
    <w:p w:rsidR="00D3670D" w:rsidRPr="003D2A83" w:rsidRDefault="00D3670D" w:rsidP="00D3670D">
      <w:pPr>
        <w:pStyle w:val="ac"/>
        <w:numPr>
          <w:ilvl w:val="2"/>
          <w:numId w:val="8"/>
        </w:numPr>
        <w:spacing w:after="0" w:line="240" w:lineRule="auto"/>
        <w:ind w:left="1080" w:hanging="360"/>
        <w:rPr>
          <w:rFonts w:ascii="TH SarabunPSK" w:hAnsi="TH SarabunPSK" w:cs="TH SarabunPSK"/>
          <w:sz w:val="32"/>
          <w:szCs w:val="32"/>
        </w:rPr>
      </w:pPr>
      <w:r w:rsidRPr="003D2A83">
        <w:rPr>
          <w:rFonts w:ascii="TH SarabunPSK" w:hAnsi="TH SarabunPSK" w:cs="TH SarabunPSK"/>
          <w:sz w:val="32"/>
          <w:szCs w:val="32"/>
          <w:cs/>
        </w:rPr>
        <w:t>ขอบเขตด้านเนื้อหา</w:t>
      </w:r>
    </w:p>
    <w:p w:rsidR="00D3670D" w:rsidRPr="005710A0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 w:rsidRPr="005710A0">
        <w:rPr>
          <w:rFonts w:ascii="TH SarabunPSK" w:hAnsi="TH SarabunPSK" w:cs="TH SarabunPSK"/>
          <w:sz w:val="32"/>
          <w:szCs w:val="32"/>
          <w:cs/>
        </w:rPr>
        <w:t>การจัดการการเข้าใช้ระบบ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</w:rPr>
        <w:t xml:space="preserve">1) </w:t>
      </w:r>
      <w:r w:rsidRPr="003D2A83">
        <w:rPr>
          <w:color w:val="auto"/>
          <w:sz w:val="32"/>
          <w:szCs w:val="32"/>
          <w:cs/>
        </w:rPr>
        <w:t>การจัดการกลุ่มผู้ใช้ระบบ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  <w:cs/>
        </w:rPr>
        <w:t>2) การจัดการสิทธิ์การเข้าใช้ระบบ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  <w:cs/>
        </w:rPr>
        <w:t>3) การจัดการข้อมูลผู้ใช้งานระบบ</w:t>
      </w:r>
    </w:p>
    <w:p w:rsidR="00D3670D" w:rsidRPr="005710A0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 w:rsidRPr="005710A0">
        <w:rPr>
          <w:rFonts w:ascii="TH SarabunPSK" w:hAnsi="TH SarabunPSK" w:cs="TH SarabunPSK"/>
          <w:sz w:val="32"/>
          <w:szCs w:val="32"/>
          <w:cs/>
        </w:rPr>
        <w:t>การจัดข้อมูล</w:t>
      </w:r>
      <w:r w:rsidRPr="005710A0">
        <w:rPr>
          <w:rFonts w:ascii="TH SarabunPSK" w:hAnsi="TH SarabunPSK" w:cs="TH SarabunPSK" w:hint="cs"/>
          <w:sz w:val="32"/>
          <w:szCs w:val="32"/>
          <w:cs/>
        </w:rPr>
        <w:t>หลัก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>1) นักศึกษา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>2) อาจารย์</w:t>
      </w:r>
    </w:p>
    <w:p w:rsidR="00D3670D" w:rsidRPr="003D2A83" w:rsidRDefault="00D3670D" w:rsidP="00D3670D">
      <w:pPr>
        <w:spacing w:after="0" w:line="240" w:lineRule="auto"/>
        <w:ind w:left="1980"/>
        <w:contextualSpacing/>
        <w:rPr>
          <w:rFonts w:ascii="TH SarabunPSK" w:hAnsi="TH SarabunPSK" w:cs="TH SarabunPSK"/>
          <w:sz w:val="32"/>
          <w:szCs w:val="32"/>
        </w:rPr>
      </w:pPr>
      <w:r w:rsidRPr="003D2A83">
        <w:rPr>
          <w:rFonts w:ascii="TH SarabunPSK" w:hAnsi="TH SarabunPSK" w:cs="TH SarabunPSK"/>
          <w:sz w:val="32"/>
          <w:szCs w:val="32"/>
        </w:rPr>
        <w:t xml:space="preserve">3) </w:t>
      </w:r>
      <w:r w:rsidRPr="00DE7C19">
        <w:rPr>
          <w:rFonts w:ascii="TH SarabunPSK" w:hAnsi="TH SarabunPSK" w:cs="TH SarabunPSK"/>
          <w:sz w:val="32"/>
          <w:szCs w:val="32"/>
          <w:cs/>
        </w:rPr>
        <w:t>ความถนัดอาจารย์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ัดทำ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ปฎิ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ทินการสอบรายภาคเรียน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  <w:cs/>
        </w:rPr>
        <w:t>1</w:t>
      </w:r>
      <w:r w:rsidRPr="003D2A83">
        <w:rPr>
          <w:color w:val="auto"/>
          <w:sz w:val="32"/>
          <w:szCs w:val="32"/>
        </w:rPr>
        <w:t xml:space="preserve">) </w:t>
      </w:r>
      <w:r w:rsidRPr="003D2A83">
        <w:rPr>
          <w:color w:val="auto"/>
          <w:sz w:val="32"/>
          <w:szCs w:val="32"/>
          <w:cs/>
        </w:rPr>
        <w:t>สอบหัวข้อ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  <w:cs/>
        </w:rPr>
        <w:t>2) สอบความก้าวหน้า</w:t>
      </w:r>
    </w:p>
    <w:p w:rsidR="00D3670D" w:rsidRPr="003D2A83" w:rsidRDefault="00D3670D" w:rsidP="00D3670D">
      <w:pPr>
        <w:pStyle w:val="ac"/>
        <w:spacing w:after="0" w:line="240" w:lineRule="auto"/>
        <w:ind w:left="1980"/>
        <w:rPr>
          <w:rFonts w:ascii="TH SarabunPSK" w:hAnsi="TH SarabunPSK" w:cs="TH SarabunPSK"/>
          <w:sz w:val="32"/>
          <w:szCs w:val="32"/>
        </w:rPr>
      </w:pPr>
      <w:r w:rsidRPr="003D2A83">
        <w:rPr>
          <w:rFonts w:ascii="TH SarabunPSK" w:hAnsi="TH SarabunPSK" w:cs="TH SarabunPSK"/>
          <w:sz w:val="32"/>
          <w:szCs w:val="32"/>
          <w:cs/>
        </w:rPr>
        <w:t>3) สอบจบ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ติดตาม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>1) รายชื่อโครงงาน/สถานะ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</w:rPr>
        <w:t>2)</w:t>
      </w:r>
      <w:r w:rsidRPr="003D2A83">
        <w:rPr>
          <w:rFonts w:hint="cs"/>
          <w:color w:val="auto"/>
          <w:sz w:val="32"/>
          <w:szCs w:val="32"/>
          <w:cs/>
        </w:rPr>
        <w:t xml:space="preserve"> การสืบค้นข้อมูลโครงงาน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color w:val="auto"/>
          <w:sz w:val="32"/>
          <w:szCs w:val="32"/>
        </w:rPr>
        <w:t>3</w:t>
      </w:r>
      <w:r>
        <w:rPr>
          <w:rFonts w:hint="cs"/>
          <w:color w:val="auto"/>
          <w:sz w:val="32"/>
          <w:szCs w:val="32"/>
          <w:cs/>
        </w:rPr>
        <w:t>) โครงงานแยกตามประเภท/อาจารย์ที่ปรึกษา</w:t>
      </w:r>
    </w:p>
    <w:p w:rsidR="00D3670D" w:rsidRPr="005710A0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อบ</w:t>
      </w:r>
      <w:r w:rsidRPr="005710A0">
        <w:rPr>
          <w:rFonts w:ascii="TH SarabunPSK" w:hAnsi="TH SarabunPSK" w:cs="TH SarabunPSK" w:hint="cs"/>
          <w:sz w:val="32"/>
          <w:szCs w:val="32"/>
          <w:cs/>
        </w:rPr>
        <w:t>หัวข้อ</w:t>
      </w:r>
    </w:p>
    <w:p w:rsidR="00D3670D" w:rsidRDefault="00D3670D" w:rsidP="00D3670D">
      <w:pPr>
        <w:pStyle w:val="Default"/>
        <w:ind w:left="117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ab/>
      </w:r>
      <w:r>
        <w:rPr>
          <w:color w:val="auto"/>
          <w:sz w:val="32"/>
          <w:szCs w:val="32"/>
        </w:rPr>
        <w:tab/>
      </w:r>
      <w:r>
        <w:rPr>
          <w:rFonts w:hint="cs"/>
          <w:color w:val="auto"/>
          <w:sz w:val="32"/>
          <w:szCs w:val="32"/>
          <w:cs/>
        </w:rPr>
        <w:t>1) บันทึกสอบหัวข้อ</w:t>
      </w:r>
    </w:p>
    <w:p w:rsidR="00D3670D" w:rsidRDefault="00D3670D" w:rsidP="00D3670D">
      <w:pPr>
        <w:pStyle w:val="Default"/>
        <w:ind w:left="117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ab/>
      </w:r>
      <w:r>
        <w:rPr>
          <w:color w:val="auto"/>
          <w:sz w:val="32"/>
          <w:szCs w:val="32"/>
        </w:rPr>
        <w:tab/>
      </w:r>
      <w:r>
        <w:rPr>
          <w:rFonts w:hint="cs"/>
          <w:color w:val="auto"/>
          <w:sz w:val="32"/>
          <w:szCs w:val="32"/>
          <w:cs/>
        </w:rPr>
        <w:t xml:space="preserve">2) </w:t>
      </w:r>
      <w:r w:rsidRPr="005710A0">
        <w:rPr>
          <w:sz w:val="32"/>
          <w:szCs w:val="32"/>
          <w:cs/>
        </w:rPr>
        <w:t>บันทึกข้อคิดเห็นการสอบ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 w:rsidRPr="005710A0">
        <w:rPr>
          <w:rFonts w:ascii="TH SarabunPSK" w:hAnsi="TH SarabunPSK" w:cs="TH SarabunPSK"/>
          <w:sz w:val="32"/>
          <w:szCs w:val="32"/>
          <w:cs/>
        </w:rPr>
        <w:t>สอบความก้าวหน้า</w:t>
      </w:r>
    </w:p>
    <w:p w:rsidR="00D3670D" w:rsidRPr="005710A0" w:rsidRDefault="00D3670D" w:rsidP="00D3670D">
      <w:pPr>
        <w:pStyle w:val="Default"/>
        <w:ind w:left="126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 xml:space="preserve">  </w:t>
      </w:r>
      <w:r>
        <w:rPr>
          <w:color w:val="auto"/>
          <w:sz w:val="32"/>
          <w:szCs w:val="32"/>
        </w:rPr>
        <w:tab/>
      </w:r>
      <w:r>
        <w:rPr>
          <w:color w:val="auto"/>
          <w:sz w:val="32"/>
          <w:szCs w:val="32"/>
        </w:rPr>
        <w:tab/>
      </w:r>
      <w:r w:rsidRPr="005710A0">
        <w:rPr>
          <w:color w:val="auto"/>
          <w:sz w:val="32"/>
          <w:szCs w:val="32"/>
          <w:cs/>
        </w:rPr>
        <w:t>1) บันทึกขอสอบก้าวหน้า</w:t>
      </w:r>
    </w:p>
    <w:p w:rsidR="00D3670D" w:rsidRPr="005710A0" w:rsidRDefault="00D3670D" w:rsidP="00D3670D">
      <w:pPr>
        <w:pStyle w:val="ac"/>
        <w:spacing w:after="0" w:line="240" w:lineRule="auto"/>
        <w:ind w:left="126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5710A0">
        <w:rPr>
          <w:rFonts w:ascii="TH SarabunPSK" w:hAnsi="TH SarabunPSK" w:cs="TH SarabunPSK"/>
          <w:sz w:val="32"/>
          <w:szCs w:val="32"/>
        </w:rPr>
        <w:t>2</w:t>
      </w:r>
      <w:r w:rsidRPr="005710A0">
        <w:rPr>
          <w:rFonts w:ascii="TH SarabunPSK" w:hAnsi="TH SarabunPSK" w:cs="TH SarabunPSK"/>
          <w:sz w:val="32"/>
          <w:szCs w:val="32"/>
          <w:cs/>
        </w:rPr>
        <w:t>) บันทึกข้อคิดเห็นการสอบ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อบจบโครงงาน</w:t>
      </w:r>
    </w:p>
    <w:p w:rsidR="00D3670D" w:rsidRPr="005710A0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 xml:space="preserve">  </w:t>
      </w:r>
      <w:r w:rsidRPr="005710A0">
        <w:rPr>
          <w:color w:val="auto"/>
          <w:sz w:val="32"/>
          <w:szCs w:val="32"/>
          <w:cs/>
        </w:rPr>
        <w:t>1) บันทึกขอสอบ</w:t>
      </w:r>
      <w:r>
        <w:rPr>
          <w:rFonts w:hint="cs"/>
          <w:color w:val="auto"/>
          <w:sz w:val="32"/>
          <w:szCs w:val="32"/>
          <w:cs/>
        </w:rPr>
        <w:t>จบโครงงาน</w:t>
      </w:r>
    </w:p>
    <w:p w:rsidR="00D3670D" w:rsidRDefault="00D3670D" w:rsidP="00D3670D">
      <w:pPr>
        <w:pStyle w:val="ac"/>
        <w:spacing w:after="0" w:line="240" w:lineRule="auto"/>
        <w:ind w:left="198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5710A0">
        <w:rPr>
          <w:rFonts w:ascii="TH SarabunPSK" w:hAnsi="TH SarabunPSK" w:cs="TH SarabunPSK"/>
          <w:sz w:val="32"/>
          <w:szCs w:val="32"/>
        </w:rPr>
        <w:t>2</w:t>
      </w:r>
      <w:r w:rsidRPr="005710A0">
        <w:rPr>
          <w:rFonts w:ascii="TH SarabunPSK" w:hAnsi="TH SarabunPSK" w:cs="TH SarabunPSK"/>
          <w:sz w:val="32"/>
          <w:szCs w:val="32"/>
          <w:cs/>
        </w:rPr>
        <w:t>) บันทึกข้อคิดเห็นการสอบ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2070" w:hanging="63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ปลี่ยนอาจารย์ที่ปรึกษา/กรรมการ</w:t>
      </w:r>
    </w:p>
    <w:p w:rsidR="00D3670D" w:rsidRDefault="00D3670D" w:rsidP="00D3670D">
      <w:pPr>
        <w:pStyle w:val="ac"/>
        <w:numPr>
          <w:ilvl w:val="0"/>
          <w:numId w:val="7"/>
        </w:numPr>
        <w:tabs>
          <w:tab w:val="left" w:pos="2430"/>
        </w:tabs>
        <w:spacing w:after="0" w:line="240" w:lineRule="auto"/>
        <w:ind w:left="1620" w:firstLine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อบหัวข้อ</w:t>
      </w:r>
    </w:p>
    <w:p w:rsidR="00D3670D" w:rsidRDefault="00D3670D" w:rsidP="00D3670D">
      <w:pPr>
        <w:pStyle w:val="ac"/>
        <w:numPr>
          <w:ilvl w:val="0"/>
          <w:numId w:val="7"/>
        </w:numPr>
        <w:spacing w:after="0" w:line="240" w:lineRule="auto"/>
        <w:ind w:left="2430" w:hanging="27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อบก้าวหน้า</w:t>
      </w:r>
    </w:p>
    <w:p w:rsidR="00D3670D" w:rsidRPr="008616CE" w:rsidRDefault="00D3670D" w:rsidP="00D3670D">
      <w:pPr>
        <w:pStyle w:val="ac"/>
        <w:numPr>
          <w:ilvl w:val="0"/>
          <w:numId w:val="7"/>
        </w:numPr>
        <w:spacing w:after="0" w:line="240" w:lineRule="auto"/>
        <w:ind w:left="2340" w:hanging="18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สอบจบ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 xml:space="preserve">  1) รายงานการเสนอหัวข้อ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 xml:space="preserve">  2) รายงานการสอบก้าวหน้า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 xml:space="preserve">  3) รายงานการสอบจบโครงงาน</w:t>
      </w:r>
    </w:p>
    <w:p w:rsidR="00617D87" w:rsidRDefault="00D3670D" w:rsidP="00D3670D">
      <w:pPr>
        <w:pStyle w:val="a3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D3670D">
        <w:rPr>
          <w:rFonts w:ascii="TH SarabunPSK" w:hAnsi="TH SarabunPSK" w:cs="TH SarabunPSK"/>
          <w:b/>
          <w:bCs/>
          <w:sz w:val="32"/>
          <w:szCs w:val="32"/>
        </w:rPr>
        <w:t xml:space="preserve">4. </w:t>
      </w:r>
      <w:r w:rsidRPr="00D3670D">
        <w:rPr>
          <w:rFonts w:ascii="TH SarabunPSK" w:hAnsi="TH SarabunPSK" w:cs="TH SarabunPSK" w:hint="cs"/>
          <w:b/>
          <w:bCs/>
          <w:sz w:val="32"/>
          <w:szCs w:val="32"/>
          <w:cs/>
        </w:rPr>
        <w:t>วิธีดำเนินการวิจัย</w:t>
      </w:r>
    </w:p>
    <w:p w:rsidR="00753F04" w:rsidRDefault="00753F04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753F04">
        <w:rPr>
          <w:rFonts w:ascii="TH SarabunPSK" w:hAnsi="TH SarabunPSK" w:cs="TH SarabunPSK"/>
          <w:sz w:val="32"/>
          <w:szCs w:val="32"/>
        </w:rPr>
        <w:t xml:space="preserve">1. </w:t>
      </w:r>
      <w:r w:rsidRPr="00753F04">
        <w:rPr>
          <w:rFonts w:ascii="TH SarabunPSK" w:hAnsi="TH SarabunPSK" w:cs="TH SarabunPSK" w:hint="cs"/>
          <w:sz w:val="32"/>
          <w:szCs w:val="32"/>
          <w:cs/>
        </w:rPr>
        <w:t>ขั้นตอนการดำเนินการวิจัย</w:t>
      </w:r>
    </w:p>
    <w:p w:rsidR="009323F9" w:rsidRDefault="009323F9" w:rsidP="00D3670D">
      <w:pPr>
        <w:pStyle w:val="a3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1.1 </w:t>
      </w:r>
      <w:r>
        <w:rPr>
          <w:rFonts w:ascii="TH SarabunPSK" w:hAnsi="TH SarabunPSK" w:cs="TH SarabunPSK" w:hint="cs"/>
          <w:sz w:val="32"/>
          <w:szCs w:val="32"/>
          <w:cs/>
        </w:rPr>
        <w:t>ระยะเตรียมการ</w:t>
      </w:r>
    </w:p>
    <w:p w:rsidR="00753F04" w:rsidRPr="00753F04" w:rsidRDefault="00753F04" w:rsidP="009323F9">
      <w:pPr>
        <w:pStyle w:val="a3"/>
        <w:ind w:firstLine="81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9323F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323F9">
        <w:rPr>
          <w:rFonts w:ascii="TH SarabunPSK" w:hAnsi="TH SarabunPSK" w:cs="TH SarabunPSK"/>
          <w:sz w:val="32"/>
          <w:szCs w:val="32"/>
        </w:rPr>
        <w:t>1.</w:t>
      </w:r>
      <w:r>
        <w:rPr>
          <w:rFonts w:ascii="TH SarabunPSK" w:hAnsi="TH SarabunPSK" w:cs="TH SarabunPSK"/>
          <w:sz w:val="32"/>
          <w:szCs w:val="32"/>
        </w:rPr>
        <w:t>1.1</w:t>
      </w:r>
      <w:r w:rsidRPr="00753F04">
        <w:rPr>
          <w:rFonts w:ascii="TH SarabunPSK" w:hAnsi="TH SarabunPSK" w:cs="TH SarabunPSK"/>
          <w:sz w:val="32"/>
          <w:szCs w:val="32"/>
        </w:rPr>
        <w:t xml:space="preserve"> </w:t>
      </w:r>
      <w:r w:rsidRPr="00753F04">
        <w:rPr>
          <w:rFonts w:ascii="TH SarabunPSK" w:hAnsi="TH SarabunPSK" w:cs="TH SarabunPSK"/>
          <w:sz w:val="32"/>
          <w:szCs w:val="32"/>
          <w:cs/>
        </w:rPr>
        <w:t>ศึกษาข้อมูลและความเป็นไปได้ของระบบ</w:t>
      </w:r>
    </w:p>
    <w:p w:rsidR="00753F04" w:rsidRPr="00753F04" w:rsidRDefault="009323F9" w:rsidP="009323F9">
      <w:pPr>
        <w:pStyle w:val="a3"/>
        <w:ind w:left="1440" w:firstLine="81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.1.</w:t>
      </w:r>
      <w:r w:rsidR="00753F04" w:rsidRPr="00753F04">
        <w:rPr>
          <w:rFonts w:ascii="TH SarabunPSK" w:hAnsi="TH SarabunPSK" w:cs="TH SarabunPSK"/>
          <w:sz w:val="32"/>
          <w:szCs w:val="32"/>
        </w:rPr>
        <w:t xml:space="preserve">2 </w:t>
      </w:r>
      <w:r w:rsidR="00753F04" w:rsidRPr="00753F04">
        <w:rPr>
          <w:rFonts w:ascii="TH SarabunPSK" w:hAnsi="TH SarabunPSK" w:cs="TH SarabunPSK"/>
          <w:sz w:val="32"/>
          <w:szCs w:val="32"/>
          <w:cs/>
        </w:rPr>
        <w:t>รวบรวมข้อมูลในพัฒนาและงานวิจัยที่เกี่ยวข้อง</w:t>
      </w:r>
    </w:p>
    <w:p w:rsidR="00753F04" w:rsidRPr="00753F04" w:rsidRDefault="009323F9" w:rsidP="009323F9">
      <w:pPr>
        <w:pStyle w:val="a3"/>
        <w:ind w:left="1440" w:firstLine="81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.1.</w:t>
      </w:r>
      <w:r w:rsidR="00753F04" w:rsidRPr="00753F04">
        <w:rPr>
          <w:rFonts w:ascii="TH SarabunPSK" w:hAnsi="TH SarabunPSK" w:cs="TH SarabunPSK"/>
          <w:sz w:val="32"/>
          <w:szCs w:val="32"/>
        </w:rPr>
        <w:t xml:space="preserve">3 </w:t>
      </w:r>
      <w:r w:rsidR="00753F04" w:rsidRPr="00753F04">
        <w:rPr>
          <w:rFonts w:ascii="TH SarabunPSK" w:hAnsi="TH SarabunPSK" w:cs="TH SarabunPSK"/>
          <w:sz w:val="32"/>
          <w:szCs w:val="32"/>
          <w:cs/>
        </w:rPr>
        <w:t>ทำการวิเคราะห์ระบบและออกแบบ</w:t>
      </w:r>
    </w:p>
    <w:p w:rsidR="00753F04" w:rsidRPr="00753F04" w:rsidRDefault="009323F9" w:rsidP="009323F9">
      <w:pPr>
        <w:pStyle w:val="a3"/>
        <w:ind w:left="1440" w:firstLine="81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.1.</w:t>
      </w:r>
      <w:r w:rsidR="00753F04" w:rsidRPr="00753F04">
        <w:rPr>
          <w:rFonts w:ascii="TH SarabunPSK" w:hAnsi="TH SarabunPSK" w:cs="TH SarabunPSK"/>
          <w:sz w:val="32"/>
          <w:szCs w:val="32"/>
        </w:rPr>
        <w:t xml:space="preserve">4 </w:t>
      </w:r>
      <w:r w:rsidR="00753F04" w:rsidRPr="00753F04">
        <w:rPr>
          <w:rFonts w:ascii="TH SarabunPSK" w:hAnsi="TH SarabunPSK" w:cs="TH SarabunPSK"/>
          <w:sz w:val="32"/>
          <w:szCs w:val="32"/>
          <w:cs/>
        </w:rPr>
        <w:t>พัฒนาระบบ</w:t>
      </w:r>
    </w:p>
    <w:p w:rsidR="00753F04" w:rsidRPr="00753F04" w:rsidRDefault="009323F9" w:rsidP="009323F9">
      <w:pPr>
        <w:pStyle w:val="a3"/>
        <w:ind w:left="1440" w:firstLine="81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.1.</w:t>
      </w:r>
      <w:r w:rsidR="00753F04" w:rsidRPr="00753F04">
        <w:rPr>
          <w:rFonts w:ascii="TH SarabunPSK" w:hAnsi="TH SarabunPSK" w:cs="TH SarabunPSK"/>
          <w:sz w:val="32"/>
          <w:szCs w:val="32"/>
        </w:rPr>
        <w:t xml:space="preserve">5 </w:t>
      </w:r>
      <w:r w:rsidR="00753F04" w:rsidRPr="00753F04">
        <w:rPr>
          <w:rFonts w:ascii="TH SarabunPSK" w:hAnsi="TH SarabunPSK" w:cs="TH SarabunPSK"/>
          <w:sz w:val="32"/>
          <w:szCs w:val="32"/>
          <w:cs/>
        </w:rPr>
        <w:t>ทดสอบและประเมินผล</w:t>
      </w:r>
    </w:p>
    <w:p w:rsidR="00753F04" w:rsidRPr="00753F04" w:rsidRDefault="009323F9" w:rsidP="009323F9">
      <w:pPr>
        <w:pStyle w:val="a3"/>
        <w:ind w:left="1440" w:firstLine="81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.1.</w:t>
      </w:r>
      <w:r w:rsidR="00753F04" w:rsidRPr="00753F04">
        <w:rPr>
          <w:rFonts w:ascii="TH SarabunPSK" w:hAnsi="TH SarabunPSK" w:cs="TH SarabunPSK"/>
          <w:sz w:val="32"/>
          <w:szCs w:val="32"/>
        </w:rPr>
        <w:t xml:space="preserve">6 </w:t>
      </w:r>
      <w:r w:rsidR="00753F04" w:rsidRPr="00753F04">
        <w:rPr>
          <w:rFonts w:ascii="TH SarabunPSK" w:hAnsi="TH SarabunPSK" w:cs="TH SarabunPSK"/>
          <w:sz w:val="32"/>
          <w:szCs w:val="32"/>
          <w:cs/>
        </w:rPr>
        <w:t>ติดตั้งและบำรุงรักษา</w:t>
      </w:r>
    </w:p>
    <w:p w:rsidR="00753F04" w:rsidRDefault="009323F9" w:rsidP="009323F9">
      <w:pPr>
        <w:pStyle w:val="a3"/>
        <w:ind w:left="1440" w:firstLine="81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.1.</w:t>
      </w:r>
      <w:r w:rsidR="00753F04" w:rsidRPr="00753F04">
        <w:rPr>
          <w:rFonts w:ascii="TH SarabunPSK" w:hAnsi="TH SarabunPSK" w:cs="TH SarabunPSK"/>
          <w:sz w:val="32"/>
          <w:szCs w:val="32"/>
        </w:rPr>
        <w:t xml:space="preserve">7 </w:t>
      </w:r>
      <w:r w:rsidR="00753F04" w:rsidRPr="00753F04">
        <w:rPr>
          <w:rFonts w:ascii="TH SarabunPSK" w:hAnsi="TH SarabunPSK" w:cs="TH SarabunPSK"/>
          <w:sz w:val="32"/>
          <w:szCs w:val="32"/>
          <w:cs/>
        </w:rPr>
        <w:t>จัดทำคู่มือ / รูปเล่มโครงงาน</w:t>
      </w:r>
    </w:p>
    <w:p w:rsidR="009323F9" w:rsidRDefault="009323F9" w:rsidP="009323F9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1.2 </w:t>
      </w:r>
      <w:r>
        <w:rPr>
          <w:rFonts w:ascii="TH SarabunPSK" w:hAnsi="TH SarabunPSK" w:cs="TH SarabunPSK" w:hint="cs"/>
          <w:sz w:val="32"/>
          <w:szCs w:val="32"/>
          <w:cs/>
        </w:rPr>
        <w:t>ระยะเวลาดำเนินการ</w:t>
      </w:r>
    </w:p>
    <w:p w:rsidR="00E75762" w:rsidRPr="00E75762" w:rsidRDefault="009323F9" w:rsidP="00E75762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E75762">
        <w:rPr>
          <w:rFonts w:ascii="TH SarabunPSK" w:hAnsi="TH SarabunPSK" w:cs="TH SarabunPSK"/>
          <w:sz w:val="32"/>
          <w:szCs w:val="32"/>
        </w:rPr>
        <w:t xml:space="preserve"> 1.2.1 </w:t>
      </w:r>
      <w:r w:rsidR="00E75762" w:rsidRPr="00E75762">
        <w:rPr>
          <w:rFonts w:ascii="TH SarabunPSK" w:hAnsi="TH SarabunPSK" w:cs="TH SarabunPSK"/>
          <w:sz w:val="32"/>
          <w:szCs w:val="32"/>
          <w:cs/>
        </w:rPr>
        <w:t>การวางแผนโครงงานโดยศึกษาระบบงานอื่น ๆ ที่เกี่ยวข้องกับระบบ หลังจากนั้นกำหนดทิศทางและเป้าหมายในการออกแบบระบบงาน การสร้างระบบงาน และกำหนดขอบเขตของระบบงาน</w:t>
      </w:r>
    </w:p>
    <w:p w:rsidR="00E75762" w:rsidRPr="00E75762" w:rsidRDefault="00E75762" w:rsidP="00E75762">
      <w:pPr>
        <w:pStyle w:val="a3"/>
        <w:ind w:firstLine="2160"/>
        <w:contextualSpacing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1.2.2 </w:t>
      </w:r>
      <w:r w:rsidRPr="00E75762">
        <w:rPr>
          <w:rFonts w:ascii="TH SarabunPSK" w:hAnsi="TH SarabunPSK" w:cs="TH SarabunPSK"/>
          <w:sz w:val="32"/>
          <w:szCs w:val="32"/>
          <w:cs/>
        </w:rPr>
        <w:t>การวิเคราะห์ระบบงานโดยการเขียนระบบงานใหม่ที่ต้องการ ขอบเขตของระบบงาน แผนภาพบริบท แผนภาพกระแสข้อมูล คำอธิบายกระบวนการ และพจนานุกรมข้อมูล</w:t>
      </w:r>
    </w:p>
    <w:p w:rsidR="009323F9" w:rsidRPr="006762A8" w:rsidRDefault="00E75762" w:rsidP="00E75762">
      <w:pPr>
        <w:pStyle w:val="a3"/>
        <w:ind w:firstLine="2250"/>
        <w:contextualSpacing/>
        <w:rPr>
          <w:rFonts w:ascii="TH SarabunPSK" w:hAnsi="TH SarabunPSK" w:cs="TH SarabunPSK" w:hint="cs"/>
          <w:sz w:val="32"/>
          <w:szCs w:val="32"/>
          <w:highlight w:val="red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1.2.3 </w:t>
      </w:r>
      <w:r w:rsidRPr="00E75762">
        <w:rPr>
          <w:rFonts w:ascii="TH SarabunPSK" w:hAnsi="TH SarabunPSK" w:cs="TH SarabunPSK"/>
          <w:sz w:val="32"/>
          <w:szCs w:val="32"/>
          <w:cs/>
        </w:rPr>
        <w:t>การออกแบบระบบงานโดยออกแบบฐานข้อมูล ออกแบบหน้าจอหลัก ออกแบบส่วนนำเข้าข้อมูล และออกแบบส่วนแสดงผลข้อมูล</w:t>
      </w:r>
    </w:p>
    <w:p w:rsidR="009323F9" w:rsidRDefault="009323F9" w:rsidP="009323F9">
      <w:pPr>
        <w:pStyle w:val="a3"/>
        <w:ind w:left="1440"/>
        <w:contextualSpacing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.3 </w:t>
      </w:r>
      <w:r>
        <w:rPr>
          <w:rFonts w:ascii="TH SarabunPSK" w:hAnsi="TH SarabunPSK" w:cs="TH SarabunPSK" w:hint="cs"/>
          <w:sz w:val="32"/>
          <w:szCs w:val="32"/>
          <w:cs/>
        </w:rPr>
        <w:t>ระยะการประเมินผล</w:t>
      </w:r>
    </w:p>
    <w:p w:rsidR="009323F9" w:rsidRDefault="009323F9" w:rsidP="009323F9">
      <w:pPr>
        <w:pStyle w:val="a3"/>
        <w:ind w:firstLine="1440"/>
        <w:contextualSpacing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1.3.1 </w:t>
      </w:r>
      <w:r>
        <w:rPr>
          <w:rFonts w:ascii="TH SarabunPSK" w:hAnsi="TH SarabunPSK" w:cs="TH SarabunPSK" w:hint="cs"/>
          <w:sz w:val="32"/>
          <w:szCs w:val="32"/>
          <w:cs/>
        </w:rPr>
        <w:t>ประเมินและทดสอบการทำงานของระบบฐานข้อมูลตามหน้าที่ของแต่ละฟังก์ชัน</w:t>
      </w:r>
    </w:p>
    <w:p w:rsidR="009323F9" w:rsidRDefault="009323F9" w:rsidP="009323F9">
      <w:pPr>
        <w:pStyle w:val="a3"/>
        <w:ind w:left="1440"/>
        <w:contextualSpacing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1.3.2 </w:t>
      </w:r>
      <w:r>
        <w:rPr>
          <w:rFonts w:ascii="TH SarabunPSK" w:hAnsi="TH SarabunPSK" w:cs="TH SarabunPSK" w:hint="cs"/>
          <w:sz w:val="32"/>
          <w:szCs w:val="32"/>
          <w:cs/>
        </w:rPr>
        <w:t>สรุปผลการประเมินประสิทธิภาพการทำงานของระบบฐานข้อมูล</w:t>
      </w:r>
    </w:p>
    <w:p w:rsidR="009323F9" w:rsidRDefault="009323F9" w:rsidP="009323F9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2. </w:t>
      </w:r>
      <w:r>
        <w:rPr>
          <w:rFonts w:ascii="TH SarabunPSK" w:hAnsi="TH SarabunPSK" w:cs="TH SarabunPSK" w:hint="cs"/>
          <w:sz w:val="32"/>
          <w:szCs w:val="32"/>
          <w:cs/>
        </w:rPr>
        <w:t>กลุ่มตัวอย่าง/ผู้ให้ข้อมูลหลัก</w:t>
      </w:r>
    </w:p>
    <w:p w:rsidR="006762A8" w:rsidRDefault="006762A8" w:rsidP="009323F9">
      <w:pPr>
        <w:pStyle w:val="a3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2.1 </w:t>
      </w:r>
      <w:r>
        <w:rPr>
          <w:rFonts w:ascii="TH SarabunPSK" w:hAnsi="TH SarabunPSK" w:cs="TH SarabunPSK" w:hint="cs"/>
          <w:sz w:val="32"/>
          <w:szCs w:val="32"/>
          <w:cs/>
        </w:rPr>
        <w:t>นักศึกษา สาขาวิทยาการคอมพิวเตอร์ และเทคโนโลยีสารสนเทศ</w:t>
      </w:r>
    </w:p>
    <w:p w:rsidR="006762A8" w:rsidRDefault="006762A8" w:rsidP="009323F9">
      <w:pPr>
        <w:pStyle w:val="a3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2.2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คณะอาจารย์ </w:t>
      </w:r>
      <w:r>
        <w:rPr>
          <w:rFonts w:ascii="TH SarabunPSK" w:hAnsi="TH SarabunPSK" w:cs="TH SarabunPSK" w:hint="cs"/>
          <w:sz w:val="32"/>
          <w:szCs w:val="32"/>
          <w:cs/>
        </w:rPr>
        <w:t>สาขาวิทยาการคอมพิวเตอร์ และเทคโนโลยีสารสนเทศ</w:t>
      </w:r>
    </w:p>
    <w:p w:rsidR="009323F9" w:rsidRPr="00444157" w:rsidRDefault="009323F9" w:rsidP="009323F9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  <w:highlight w:val="red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3</w:t>
      </w:r>
      <w:r w:rsidRPr="00E75762">
        <w:rPr>
          <w:rFonts w:ascii="TH SarabunPSK" w:hAnsi="TH SarabunPSK" w:cs="TH SarabunPSK"/>
          <w:sz w:val="32"/>
          <w:szCs w:val="32"/>
          <w:highlight w:val="red"/>
        </w:rPr>
        <w:t xml:space="preserve">. </w:t>
      </w:r>
      <w:r w:rsidRPr="00E75762">
        <w:rPr>
          <w:rFonts w:ascii="TH SarabunPSK" w:hAnsi="TH SarabunPSK" w:cs="TH SarabunPSK" w:hint="cs"/>
          <w:sz w:val="32"/>
          <w:szCs w:val="32"/>
          <w:highlight w:val="red"/>
          <w:cs/>
        </w:rPr>
        <w:t>เค</w:t>
      </w:r>
      <w:r w:rsidRPr="00444157">
        <w:rPr>
          <w:rFonts w:ascii="TH SarabunPSK" w:hAnsi="TH SarabunPSK" w:cs="TH SarabunPSK" w:hint="cs"/>
          <w:sz w:val="32"/>
          <w:szCs w:val="32"/>
          <w:highlight w:val="red"/>
          <w:cs/>
        </w:rPr>
        <w:t>รื่องมือที่ใช้ในการเก็บรวบรวมข้อมูล</w:t>
      </w:r>
    </w:p>
    <w:p w:rsidR="00444157" w:rsidRPr="00444157" w:rsidRDefault="00444157" w:rsidP="009323F9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  <w:highlight w:val="red"/>
        </w:rPr>
      </w:pPr>
      <w:r w:rsidRPr="00444157">
        <w:rPr>
          <w:rFonts w:ascii="TH SarabunPSK" w:hAnsi="TH SarabunPSK" w:cs="TH SarabunPSK"/>
          <w:sz w:val="32"/>
          <w:szCs w:val="32"/>
          <w:highlight w:val="red"/>
          <w:cs/>
        </w:rPr>
        <w:tab/>
      </w:r>
      <w:r w:rsidRPr="00444157">
        <w:rPr>
          <w:rFonts w:ascii="TH SarabunPSK" w:hAnsi="TH SarabunPSK" w:cs="TH SarabunPSK"/>
          <w:sz w:val="32"/>
          <w:szCs w:val="32"/>
          <w:highlight w:val="red"/>
          <w:cs/>
        </w:rPr>
        <w:tab/>
      </w:r>
      <w:r w:rsidRPr="00444157">
        <w:rPr>
          <w:rFonts w:ascii="TH SarabunPSK" w:hAnsi="TH SarabunPSK" w:cs="TH SarabunPSK"/>
          <w:sz w:val="32"/>
          <w:szCs w:val="32"/>
          <w:highlight w:val="red"/>
        </w:rPr>
        <w:t xml:space="preserve">3.1 </w:t>
      </w:r>
      <w:r w:rsidRPr="00444157">
        <w:rPr>
          <w:rFonts w:ascii="TH SarabunPSK" w:hAnsi="TH SarabunPSK" w:cs="TH SarabunPSK" w:hint="cs"/>
          <w:sz w:val="32"/>
          <w:szCs w:val="32"/>
          <w:highlight w:val="red"/>
          <w:cs/>
        </w:rPr>
        <w:t>ข้อมูล</w:t>
      </w:r>
      <w:r w:rsidRPr="00444157">
        <w:rPr>
          <w:rFonts w:ascii="TH SarabunPSK" w:hAnsi="TH SarabunPSK" w:cs="TH SarabunPSK"/>
          <w:sz w:val="32"/>
          <w:szCs w:val="32"/>
          <w:highlight w:val="red"/>
          <w:cs/>
        </w:rPr>
        <w:t>โครงงานการศึกษาเอกเทศ</w:t>
      </w:r>
    </w:p>
    <w:p w:rsidR="00444157" w:rsidRDefault="00444157" w:rsidP="009323F9">
      <w:pPr>
        <w:pStyle w:val="a3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444157">
        <w:rPr>
          <w:rFonts w:ascii="TH SarabunPSK" w:hAnsi="TH SarabunPSK" w:cs="TH SarabunPSK"/>
          <w:sz w:val="32"/>
          <w:szCs w:val="32"/>
          <w:highlight w:val="red"/>
          <w:cs/>
        </w:rPr>
        <w:lastRenderedPageBreak/>
        <w:tab/>
      </w:r>
      <w:r w:rsidRPr="00444157">
        <w:rPr>
          <w:rFonts w:ascii="TH SarabunPSK" w:hAnsi="TH SarabunPSK" w:cs="TH SarabunPSK"/>
          <w:sz w:val="32"/>
          <w:szCs w:val="32"/>
          <w:highlight w:val="red"/>
          <w:cs/>
        </w:rPr>
        <w:tab/>
      </w:r>
      <w:r w:rsidRPr="00444157">
        <w:rPr>
          <w:rFonts w:ascii="TH SarabunPSK" w:hAnsi="TH SarabunPSK" w:cs="TH SarabunPSK"/>
          <w:sz w:val="32"/>
          <w:szCs w:val="32"/>
          <w:highlight w:val="red"/>
        </w:rPr>
        <w:t xml:space="preserve">3.2 </w:t>
      </w:r>
      <w:r w:rsidRPr="00444157">
        <w:rPr>
          <w:rFonts w:ascii="TH SarabunPSK" w:hAnsi="TH SarabunPSK" w:cs="TH SarabunPSK" w:hint="cs"/>
          <w:sz w:val="32"/>
          <w:szCs w:val="32"/>
          <w:highlight w:val="red"/>
          <w:cs/>
        </w:rPr>
        <w:t xml:space="preserve">ข้อมูลนักศึกษา และคณะอาจารย์ </w:t>
      </w:r>
      <w:r w:rsidRPr="00444157">
        <w:rPr>
          <w:rFonts w:ascii="TH SarabunPSK" w:hAnsi="TH SarabunPSK" w:cs="TH SarabunPSK"/>
          <w:sz w:val="32"/>
          <w:szCs w:val="32"/>
          <w:highlight w:val="red"/>
          <w:cs/>
        </w:rPr>
        <w:t>สาขาวิทยาการคอมพิวเตอร์ และเทคโนโลยีสารสนเทศ</w:t>
      </w:r>
    </w:p>
    <w:p w:rsidR="009323F9" w:rsidRDefault="009323F9" w:rsidP="009323F9">
      <w:pPr>
        <w:pStyle w:val="a3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4. </w:t>
      </w:r>
      <w:r>
        <w:rPr>
          <w:rFonts w:ascii="TH SarabunPSK" w:hAnsi="TH SarabunPSK" w:cs="TH SarabunPSK" w:hint="cs"/>
          <w:sz w:val="32"/>
          <w:szCs w:val="32"/>
          <w:cs/>
        </w:rPr>
        <w:t>การวิเคราะห์ข้อมูล</w:t>
      </w:r>
      <w:r>
        <w:rPr>
          <w:rFonts w:ascii="TH SarabunPSK" w:hAnsi="TH SarabunPSK" w:cs="TH SarabunPSK"/>
          <w:sz w:val="32"/>
          <w:szCs w:val="32"/>
          <w:cs/>
        </w:rPr>
        <w:t xml:space="preserve"> และการออกแบบระบบ </w:t>
      </w:r>
      <w:r w:rsidR="006762A8">
        <w:rPr>
          <w:rFonts w:ascii="TH SarabunPSK" w:hAnsi="TH SarabunPSK" w:cs="TH SarabunPSK" w:hint="cs"/>
          <w:sz w:val="32"/>
          <w:szCs w:val="32"/>
          <w:cs/>
        </w:rPr>
        <w:t>(</w:t>
      </w:r>
      <w:r w:rsidR="006762A8">
        <w:rPr>
          <w:rFonts w:ascii="TH SarabunPSK" w:hAnsi="TH SarabunPSK" w:cs="TH SarabunPSK"/>
          <w:sz w:val="32"/>
          <w:szCs w:val="32"/>
          <w:cs/>
        </w:rPr>
        <w:t>สกาวรัตน์ จงพัฒนากร</w:t>
      </w:r>
      <w:proofErr w:type="gramStart"/>
      <w:r w:rsidR="006762A8">
        <w:rPr>
          <w:rFonts w:ascii="TH SarabunPSK" w:hAnsi="TH SarabunPSK" w:cs="TH SarabunPSK"/>
          <w:sz w:val="32"/>
          <w:szCs w:val="32"/>
        </w:rPr>
        <w:t>,</w:t>
      </w:r>
      <w:r w:rsidR="006762A8" w:rsidRPr="006762A8">
        <w:rPr>
          <w:rFonts w:ascii="TH SarabunPSK" w:hAnsi="TH SarabunPSK" w:cs="TH SarabunPSK"/>
          <w:sz w:val="32"/>
          <w:szCs w:val="32"/>
          <w:cs/>
        </w:rPr>
        <w:t>2550</w:t>
      </w:r>
      <w:proofErr w:type="gramEnd"/>
      <w:r w:rsidR="006762A8"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6762A8" w:rsidRPr="006762A8" w:rsidRDefault="006762A8" w:rsidP="006762A8">
      <w:pPr>
        <w:pStyle w:val="a3"/>
        <w:ind w:firstLine="144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762A8">
        <w:rPr>
          <w:rFonts w:ascii="TH SarabunPSK" w:hAnsi="TH SarabunPSK" w:cs="TH SarabunPSK"/>
          <w:sz w:val="32"/>
          <w:szCs w:val="32"/>
          <w:cs/>
        </w:rPr>
        <w:t>ขั้นตอนในการดำเนินการวิจัยได้กระทำอยู่บนพื้นฐานของทฤษฏี วงจรการพัฒนาระบบ (</w:t>
      </w:r>
      <w:r w:rsidRPr="006762A8">
        <w:rPr>
          <w:rFonts w:ascii="TH SarabunPSK" w:hAnsi="TH SarabunPSK" w:cs="TH SarabunPSK"/>
          <w:sz w:val="32"/>
          <w:szCs w:val="32"/>
        </w:rPr>
        <w:t xml:space="preserve">System Development Life Cycle : SDLC) </w:t>
      </w:r>
      <w:r w:rsidRPr="006762A8">
        <w:rPr>
          <w:rFonts w:ascii="TH SarabunPSK" w:hAnsi="TH SarabunPSK" w:cs="TH SarabunPSK"/>
          <w:sz w:val="32"/>
          <w:szCs w:val="32"/>
          <w:cs/>
        </w:rPr>
        <w:t>โดยได้มีขั้นตอนดังต่อไปนี้</w:t>
      </w:r>
    </w:p>
    <w:p w:rsidR="006762A8" w:rsidRPr="006762A8" w:rsidRDefault="006762A8" w:rsidP="006762A8">
      <w:pPr>
        <w:pStyle w:val="a3"/>
        <w:ind w:left="144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/>
          <w:sz w:val="32"/>
          <w:szCs w:val="32"/>
          <w:cs/>
        </w:rPr>
        <w:t>.1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762A8">
        <w:rPr>
          <w:rFonts w:ascii="TH SarabunPSK" w:hAnsi="TH SarabunPSK" w:cs="TH SarabunPSK"/>
          <w:sz w:val="32"/>
          <w:szCs w:val="32"/>
          <w:cs/>
        </w:rPr>
        <w:t>การกำหนดปัญหา</w:t>
      </w:r>
    </w:p>
    <w:p w:rsidR="006762A8" w:rsidRPr="006762A8" w:rsidRDefault="006762A8" w:rsidP="006762A8">
      <w:pPr>
        <w:pStyle w:val="a3"/>
        <w:ind w:left="144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/>
          <w:sz w:val="32"/>
          <w:szCs w:val="32"/>
          <w:cs/>
        </w:rPr>
        <w:t>.2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762A8">
        <w:rPr>
          <w:rFonts w:ascii="TH SarabunPSK" w:hAnsi="TH SarabunPSK" w:cs="TH SarabunPSK"/>
          <w:sz w:val="32"/>
          <w:szCs w:val="32"/>
          <w:cs/>
        </w:rPr>
        <w:t>การวิเคราะห์</w:t>
      </w:r>
    </w:p>
    <w:p w:rsidR="006762A8" w:rsidRPr="006762A8" w:rsidRDefault="006762A8" w:rsidP="006762A8">
      <w:pPr>
        <w:pStyle w:val="a3"/>
        <w:ind w:left="144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4</w:t>
      </w:r>
      <w:r w:rsidRPr="006762A8">
        <w:rPr>
          <w:rFonts w:ascii="TH SarabunPSK" w:hAnsi="TH SarabunPSK" w:cs="TH SarabunPSK"/>
          <w:sz w:val="32"/>
          <w:szCs w:val="32"/>
          <w:cs/>
        </w:rPr>
        <w:t>.3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762A8">
        <w:rPr>
          <w:rFonts w:ascii="TH SarabunPSK" w:hAnsi="TH SarabunPSK" w:cs="TH SarabunPSK"/>
          <w:sz w:val="32"/>
          <w:szCs w:val="32"/>
          <w:cs/>
        </w:rPr>
        <w:t>การออกแบบ</w:t>
      </w:r>
    </w:p>
    <w:p w:rsidR="006762A8" w:rsidRPr="006762A8" w:rsidRDefault="006762A8" w:rsidP="006762A8">
      <w:pPr>
        <w:pStyle w:val="a3"/>
        <w:ind w:left="144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/>
          <w:sz w:val="32"/>
          <w:szCs w:val="32"/>
          <w:cs/>
        </w:rPr>
        <w:t>.4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762A8">
        <w:rPr>
          <w:rFonts w:ascii="TH SarabunPSK" w:hAnsi="TH SarabunPSK" w:cs="TH SarabunPSK"/>
          <w:sz w:val="32"/>
          <w:szCs w:val="32"/>
          <w:cs/>
        </w:rPr>
        <w:t>การพัฒนา</w:t>
      </w:r>
    </w:p>
    <w:p w:rsidR="006762A8" w:rsidRPr="006762A8" w:rsidRDefault="006762A8" w:rsidP="006762A8">
      <w:pPr>
        <w:pStyle w:val="a3"/>
        <w:ind w:left="144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/>
          <w:sz w:val="32"/>
          <w:szCs w:val="32"/>
          <w:cs/>
        </w:rPr>
        <w:t>.5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762A8">
        <w:rPr>
          <w:rFonts w:ascii="TH SarabunPSK" w:hAnsi="TH SarabunPSK" w:cs="TH SarabunPSK"/>
          <w:sz w:val="32"/>
          <w:szCs w:val="32"/>
          <w:cs/>
        </w:rPr>
        <w:t>การทดสอบ</w:t>
      </w:r>
    </w:p>
    <w:p w:rsidR="006762A8" w:rsidRPr="006762A8" w:rsidRDefault="006762A8" w:rsidP="006762A8">
      <w:pPr>
        <w:pStyle w:val="a3"/>
        <w:ind w:left="144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/>
          <w:sz w:val="32"/>
          <w:szCs w:val="32"/>
          <w:cs/>
        </w:rPr>
        <w:t>.6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762A8">
        <w:rPr>
          <w:rFonts w:ascii="TH SarabunPSK" w:hAnsi="TH SarabunPSK" w:cs="TH SarabunPSK"/>
          <w:sz w:val="32"/>
          <w:szCs w:val="32"/>
          <w:cs/>
        </w:rPr>
        <w:t>การติดตั้ง</w:t>
      </w:r>
    </w:p>
    <w:p w:rsidR="009323F9" w:rsidRDefault="006762A8" w:rsidP="006762A8">
      <w:pPr>
        <w:pStyle w:val="a3"/>
        <w:ind w:left="144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/>
          <w:sz w:val="32"/>
          <w:szCs w:val="32"/>
          <w:cs/>
        </w:rPr>
        <w:t>.7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762A8">
        <w:rPr>
          <w:rFonts w:ascii="TH SarabunPSK" w:hAnsi="TH SarabunPSK" w:cs="TH SarabunPSK"/>
          <w:sz w:val="32"/>
          <w:szCs w:val="32"/>
          <w:cs/>
        </w:rPr>
        <w:t>การบำรุงรักษา</w:t>
      </w:r>
    </w:p>
    <w:p w:rsidR="006762A8" w:rsidRDefault="006762A8" w:rsidP="006762A8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5. </w:t>
      </w:r>
      <w:r>
        <w:rPr>
          <w:rFonts w:ascii="TH SarabunPSK" w:hAnsi="TH SarabunPSK" w:cs="TH SarabunPSK" w:hint="cs"/>
          <w:sz w:val="32"/>
          <w:szCs w:val="32"/>
          <w:cs/>
        </w:rPr>
        <w:t>สถิติที่ใช้</w:t>
      </w:r>
    </w:p>
    <w:p w:rsidR="006762A8" w:rsidRDefault="006762A8" w:rsidP="006762A8">
      <w:pPr>
        <w:pStyle w:val="a3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5.1 </w:t>
      </w:r>
      <w:r>
        <w:rPr>
          <w:rFonts w:ascii="TH SarabunPSK" w:hAnsi="TH SarabunPSK" w:cs="TH SarabunPSK" w:hint="cs"/>
          <w:sz w:val="32"/>
          <w:szCs w:val="32"/>
          <w:cs/>
        </w:rPr>
        <w:t>การหาค่าร้อยละความพึงพอใจในการใช้ระบบงาน</w:t>
      </w:r>
    </w:p>
    <w:p w:rsidR="006762A8" w:rsidRDefault="006762A8" w:rsidP="006762A8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5.2 </w:t>
      </w:r>
      <w:r>
        <w:rPr>
          <w:rFonts w:ascii="TH SarabunPSK" w:hAnsi="TH SarabunPSK" w:cs="TH SarabunPSK" w:hint="cs"/>
          <w:sz w:val="32"/>
          <w:szCs w:val="32"/>
          <w:cs/>
        </w:rPr>
        <w:t>การหาค่าเฉลี่ย (</w:t>
      </w:r>
      <w:r>
        <w:rPr>
          <w:rFonts w:ascii="TH SarabunPSK" w:hAnsi="TH SarabunPSK" w:cs="TH SarabunPSK"/>
          <w:sz w:val="32"/>
          <w:szCs w:val="32"/>
        </w:rPr>
        <w:t>X-</w:t>
      </w:r>
      <w:proofErr w:type="spellStart"/>
      <w:r>
        <w:rPr>
          <w:rFonts w:ascii="TH SarabunPSK" w:hAnsi="TH SarabunPSK" w:cs="TH SarabunPSK"/>
          <w:sz w:val="32"/>
          <w:szCs w:val="32"/>
        </w:rPr>
        <w:t>ber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E75762" w:rsidRDefault="00E75762" w:rsidP="006762A8">
      <w:pPr>
        <w:pStyle w:val="a3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p w:rsidR="00E75762" w:rsidRDefault="00E75762">
      <w:pPr>
        <w:rPr>
          <w:rFonts w:ascii="TH SarabunPSK" w:eastAsiaTheme="minorHAnsi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:rsidR="006762A8" w:rsidRPr="00E75762" w:rsidRDefault="00E75762" w:rsidP="006762A8">
      <w:pPr>
        <w:pStyle w:val="a3"/>
        <w:contextualSpacing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r w:rsidRPr="00E7576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5. </w:t>
      </w:r>
      <w:r w:rsidRPr="00E75762">
        <w:rPr>
          <w:rFonts w:ascii="TH SarabunPSK" w:hAnsi="TH SarabunPSK" w:cs="TH SarabunPSK" w:hint="cs"/>
          <w:b/>
          <w:bCs/>
          <w:sz w:val="32"/>
          <w:szCs w:val="32"/>
          <w:cs/>
        </w:rPr>
        <w:t>ผลการวิจัย</w:t>
      </w:r>
    </w:p>
    <w:p w:rsidR="00123DC4" w:rsidRDefault="00123DC4" w:rsidP="00D3670D">
      <w:pPr>
        <w:pStyle w:val="a3"/>
        <w:numPr>
          <w:ilvl w:val="0"/>
          <w:numId w:val="3"/>
        </w:numPr>
        <w:ind w:left="1080"/>
        <w:contextualSpacing/>
        <w:rPr>
          <w:rFonts w:ascii="TH SarabunPSK" w:hAnsi="TH SarabunPSK" w:cs="TH SarabunPSK"/>
          <w:sz w:val="32"/>
          <w:szCs w:val="32"/>
        </w:rPr>
      </w:pPr>
      <w:r w:rsidRPr="00123DC4">
        <w:rPr>
          <w:rFonts w:ascii="TH SarabunPSK" w:hAnsi="TH SarabunPSK" w:cs="TH SarabunPSK"/>
          <w:sz w:val="32"/>
          <w:szCs w:val="32"/>
          <w:cs/>
        </w:rPr>
        <w:t>การออกแบบผังการทำงานของระบบ</w:t>
      </w:r>
    </w:p>
    <w:p w:rsidR="00EA282B" w:rsidRDefault="00ED6193" w:rsidP="00D3670D">
      <w:pPr>
        <w:pStyle w:val="a3"/>
        <w:numPr>
          <w:ilvl w:val="0"/>
          <w:numId w:val="5"/>
        </w:numPr>
        <w:tabs>
          <w:tab w:val="left" w:pos="1260"/>
        </w:tabs>
        <w:ind w:left="0" w:firstLine="1260"/>
        <w:contextualSpacing/>
        <w:rPr>
          <w:rFonts w:ascii="TH SarabunPSK" w:hAnsi="TH SarabunPSK" w:cs="TH SarabunPSK"/>
          <w:sz w:val="32"/>
          <w:szCs w:val="32"/>
        </w:rPr>
      </w:pPr>
      <w:r w:rsidRPr="00ED6193">
        <w:rPr>
          <w:rFonts w:ascii="TH SarabunPSK" w:hAnsi="TH SarabunPSK" w:cs="TH SarabunPSK" w:hint="cs"/>
          <w:sz w:val="32"/>
          <w:szCs w:val="32"/>
          <w:cs/>
        </w:rPr>
        <w:t>ขั้น</w:t>
      </w:r>
      <w:r w:rsidRPr="00ED6193">
        <w:rPr>
          <w:rFonts w:ascii="TH SarabunPSK" w:hAnsi="TH SarabunPSK" w:cs="TH SarabunPSK"/>
          <w:sz w:val="32"/>
          <w:szCs w:val="32"/>
          <w:cs/>
        </w:rPr>
        <w:t>ตอนการ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สอบหัวข้อ</w:t>
      </w:r>
      <w:r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617D87" w:rsidRPr="00617D87">
        <w:rPr>
          <w:rFonts w:ascii="TH SarabunPSK" w:hAnsi="TH SarabunPSK" w:cs="TH SarabunPSK"/>
          <w:sz w:val="32"/>
          <w:szCs w:val="32"/>
          <w:cs/>
        </w:rPr>
        <w:t>ระบบบันทึก และติดตามโครงงานการศึกษาเอกเทศ</w:t>
      </w:r>
      <w:r w:rsidR="00337197">
        <w:rPr>
          <w:rFonts w:ascii="TH SarabunPSK" w:hAnsi="TH SarabunPSK" w:cs="TH SarabunPSK" w:hint="cs"/>
          <w:sz w:val="32"/>
          <w:szCs w:val="32"/>
          <w:cs/>
        </w:rPr>
        <w:t xml:space="preserve"> ดังแสดงตามรูปที่</w:t>
      </w:r>
      <w:r w:rsidR="00EA282B" w:rsidRPr="00ED6193">
        <w:rPr>
          <w:rFonts w:ascii="TH SarabunPSK" w:hAnsi="TH SarabunPSK" w:cs="TH SarabunPSK"/>
          <w:sz w:val="32"/>
          <w:szCs w:val="32"/>
          <w:cs/>
        </w:rPr>
        <w:t xml:space="preserve"> 1 โดยมีผู้ที่เกี่ยวข้องกับระบบ </w:t>
      </w:r>
      <w:r w:rsidR="00617D87">
        <w:rPr>
          <w:rFonts w:ascii="TH SarabunPSK" w:hAnsi="TH SarabunPSK" w:cs="TH SarabunPSK"/>
          <w:sz w:val="32"/>
          <w:szCs w:val="32"/>
        </w:rPr>
        <w:t>4</w:t>
      </w:r>
      <w:r w:rsidR="00EA282B" w:rsidRPr="00ED6193">
        <w:rPr>
          <w:rFonts w:ascii="TH SarabunPSK" w:hAnsi="TH SarabunPSK" w:cs="TH SarabunPSK"/>
          <w:sz w:val="32"/>
          <w:szCs w:val="32"/>
          <w:cs/>
        </w:rPr>
        <w:t xml:space="preserve"> ฝ่าย คือ 1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="00EA282B" w:rsidRPr="00ED6193">
        <w:rPr>
          <w:rFonts w:ascii="TH SarabunPSK" w:hAnsi="TH SarabunPSK" w:cs="TH SarabunPSK"/>
          <w:sz w:val="32"/>
          <w:szCs w:val="32"/>
          <w:cs/>
        </w:rPr>
        <w:t xml:space="preserve"> 2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อาจารย์ที่ปรึกษา</w:t>
      </w:r>
      <w:r w:rsidR="00EA282B" w:rsidRPr="00ED6193">
        <w:rPr>
          <w:rFonts w:ascii="TH SarabunPSK" w:hAnsi="TH SarabunPSK" w:cs="TH SarabunPSK"/>
          <w:sz w:val="32"/>
          <w:szCs w:val="32"/>
          <w:cs/>
        </w:rPr>
        <w:t xml:space="preserve"> 3) 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อาจารย์ประจำวิชา </w:t>
      </w:r>
      <w:r w:rsidR="008530BB">
        <w:rPr>
          <w:rFonts w:ascii="TH SarabunPSK" w:hAnsi="TH SarabunPSK" w:cs="TH SarabunPSK"/>
          <w:sz w:val="32"/>
          <w:szCs w:val="32"/>
          <w:cs/>
        </w:rPr>
        <w:br/>
      </w:r>
      <w:r w:rsidR="008530BB">
        <w:rPr>
          <w:rFonts w:ascii="TH SarabunPSK" w:hAnsi="TH SarabunPSK" w:cs="TH SarabunPSK"/>
          <w:sz w:val="32"/>
          <w:szCs w:val="32"/>
        </w:rPr>
        <w:t xml:space="preserve">4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รรมการสอบ</w:t>
      </w:r>
      <w:r w:rsidR="00EA282B" w:rsidRPr="00ED6193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ED6193" w:rsidRDefault="008530BB" w:rsidP="00D3670D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8000" w:dyaOrig="15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94.45pt" o:ole="">
            <v:imagedata r:id="rId10" o:title=""/>
          </v:shape>
          <o:OLEObject Type="Embed" ProgID="Visio.Drawing.15" ShapeID="_x0000_i1025" DrawAspect="Content" ObjectID="_1615304121" r:id="rId11"/>
        </w:object>
      </w:r>
    </w:p>
    <w:p w:rsidR="00ED6193" w:rsidRDefault="00ED6193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1C505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1C5051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ั้นตอน</w:t>
      </w:r>
      <w:r w:rsidRPr="00ED6193">
        <w:rPr>
          <w:rFonts w:ascii="TH SarabunPSK" w:hAnsi="TH SarabunPSK" w:cs="TH SarabunPSK"/>
          <w:sz w:val="32"/>
          <w:szCs w:val="32"/>
          <w:cs/>
        </w:rPr>
        <w:t>การ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สอบข้อมูล</w:t>
      </w: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numPr>
          <w:ilvl w:val="0"/>
          <w:numId w:val="5"/>
        </w:numPr>
        <w:tabs>
          <w:tab w:val="left" w:pos="1440"/>
        </w:tabs>
        <w:ind w:left="0" w:firstLine="1440"/>
        <w:contextualSpacing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ั้นตอน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ารสอบความก้าวหน้าของ</w:t>
      </w:r>
      <w:r w:rsidR="008530BB" w:rsidRPr="00617D87">
        <w:rPr>
          <w:rFonts w:ascii="TH SarabunPSK" w:hAnsi="TH SarabunPSK" w:cs="TH SarabunPSK"/>
          <w:sz w:val="32"/>
          <w:szCs w:val="32"/>
          <w:cs/>
        </w:rPr>
        <w:t>ระบบบันทึก และติดตามโครงงานการศึกษาเอกเทศ</w:t>
      </w:r>
      <w:r w:rsidR="00337197">
        <w:rPr>
          <w:rFonts w:ascii="TH SarabunPSK" w:hAnsi="TH SarabunPSK" w:cs="TH SarabunPSK" w:hint="cs"/>
          <w:sz w:val="32"/>
          <w:szCs w:val="32"/>
          <w:cs/>
        </w:rPr>
        <w:t xml:space="preserve"> ดังแสดงตามรูปที่ </w:t>
      </w:r>
      <w:r>
        <w:rPr>
          <w:rFonts w:ascii="TH SarabunPSK" w:hAnsi="TH SarabunPSK" w:cs="TH SarabunPSK"/>
          <w:sz w:val="32"/>
          <w:szCs w:val="32"/>
        </w:rPr>
        <w:t>2</w:t>
      </w:r>
      <w:r w:rsidRPr="00ED6193">
        <w:rPr>
          <w:rFonts w:ascii="TH SarabunPSK" w:hAnsi="TH SarabunPSK" w:cs="TH SarabunPSK"/>
          <w:sz w:val="32"/>
          <w:szCs w:val="32"/>
        </w:rPr>
        <w:t xml:space="preserve"> </w:t>
      </w:r>
      <w:r w:rsidRPr="00ED6193">
        <w:rPr>
          <w:rFonts w:ascii="TH SarabunPSK" w:hAnsi="TH SarabunPSK" w:cs="TH SarabunPSK"/>
          <w:sz w:val="32"/>
          <w:szCs w:val="32"/>
          <w:cs/>
        </w:rPr>
        <w:t xml:space="preserve">โดยมีผู้ที่เกี่ยวข้องกับระบบ </w:t>
      </w:r>
      <w:r w:rsidR="008530BB">
        <w:rPr>
          <w:rFonts w:ascii="TH SarabunPSK" w:hAnsi="TH SarabunPSK" w:cs="TH SarabunPSK"/>
          <w:sz w:val="32"/>
          <w:szCs w:val="32"/>
        </w:rPr>
        <w:t>4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ฝ่าย คือ 1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2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อาจารย์ที่ปรึกษา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3) 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อาจารย์ประจำวิชา </w:t>
      </w:r>
      <w:r w:rsidR="008530BB">
        <w:rPr>
          <w:rFonts w:ascii="TH SarabunPSK" w:hAnsi="TH SarabunPSK" w:cs="TH SarabunPSK"/>
          <w:sz w:val="32"/>
          <w:szCs w:val="32"/>
        </w:rPr>
        <w:t xml:space="preserve">4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รรมการสอบ</w:t>
      </w:r>
    </w:p>
    <w:p w:rsidR="00ED6193" w:rsidRDefault="008530BB" w:rsidP="00D3670D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8000" w:dyaOrig="14640">
          <v:shape id="_x0000_i1026" type="#_x0000_t75" style="width:468.75pt;height:380.7pt" o:ole="">
            <v:imagedata r:id="rId12" o:title=""/>
          </v:shape>
          <o:OLEObject Type="Embed" ProgID="Visio.Drawing.15" ShapeID="_x0000_i1026" DrawAspect="Content" ObjectID="_1615304122" r:id="rId13"/>
        </w:object>
      </w:r>
    </w:p>
    <w:p w:rsidR="00ED6193" w:rsidRDefault="00ED6193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1C505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ั้นตอน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การสอบความก้าวหน้า</w:t>
      </w:r>
    </w:p>
    <w:p w:rsidR="00311582" w:rsidRDefault="00311582" w:rsidP="00D3670D">
      <w:pPr>
        <w:spacing w:after="0" w:line="240" w:lineRule="auto"/>
        <w:contextualSpacing/>
        <w:rPr>
          <w:rFonts w:ascii="TH SarabunPSK" w:eastAsiaTheme="minorHAnsi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:rsidR="00337197" w:rsidRDefault="00337197" w:rsidP="00D3670D">
      <w:pPr>
        <w:spacing w:after="0" w:line="240" w:lineRule="auto"/>
        <w:contextualSpacing/>
        <w:rPr>
          <w:rFonts w:ascii="TH SarabunPSK" w:eastAsiaTheme="minorHAnsi" w:hAnsi="TH SarabunPSK" w:cs="TH SarabunPSK"/>
          <w:sz w:val="32"/>
          <w:szCs w:val="32"/>
          <w:cs/>
        </w:rPr>
      </w:pPr>
    </w:p>
    <w:p w:rsidR="00ED6193" w:rsidRDefault="00ED6193" w:rsidP="00D3670D">
      <w:pPr>
        <w:pStyle w:val="a3"/>
        <w:numPr>
          <w:ilvl w:val="0"/>
          <w:numId w:val="5"/>
        </w:numPr>
        <w:tabs>
          <w:tab w:val="left" w:pos="1260"/>
        </w:tabs>
        <w:ind w:left="0" w:firstLine="12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ั้นตอนการ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สอบจบของ</w:t>
      </w:r>
      <w:r w:rsidR="008530BB" w:rsidRPr="00617D87">
        <w:rPr>
          <w:rFonts w:ascii="TH SarabunPSK" w:hAnsi="TH SarabunPSK" w:cs="TH SarabunPSK"/>
          <w:sz w:val="32"/>
          <w:szCs w:val="32"/>
          <w:cs/>
        </w:rPr>
        <w:t>ระบบบันทึก และติดตามโครงงานการศึกษา</w:t>
      </w:r>
      <w:r w:rsidR="00337197">
        <w:rPr>
          <w:rFonts w:ascii="TH SarabunPSK" w:hAnsi="TH SarabunPSK" w:cs="TH SarabunPSK" w:hint="cs"/>
          <w:sz w:val="32"/>
          <w:szCs w:val="32"/>
          <w:cs/>
        </w:rPr>
        <w:t xml:space="preserve"> ดังแสดงตามรูปที่</w:t>
      </w:r>
      <w:r w:rsidRPr="00ED61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530BB">
        <w:rPr>
          <w:rFonts w:ascii="TH SarabunPSK" w:hAnsi="TH SarabunPSK" w:cs="TH SarabunPSK"/>
          <w:sz w:val="32"/>
          <w:szCs w:val="32"/>
        </w:rPr>
        <w:t>4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ฝ่าย คือ 1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2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อาจารย์ที่ปรึกษา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3) 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อาจารย์ประจำวิชา </w:t>
      </w:r>
      <w:r w:rsidR="008530BB">
        <w:rPr>
          <w:rFonts w:ascii="TH SarabunPSK" w:hAnsi="TH SarabunPSK" w:cs="TH SarabunPSK"/>
          <w:sz w:val="32"/>
          <w:szCs w:val="32"/>
        </w:rPr>
        <w:t xml:space="preserve">4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รรมการสอบ</w:t>
      </w:r>
    </w:p>
    <w:p w:rsidR="001C5051" w:rsidRDefault="008530BB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8000" w:dyaOrig="15900">
          <v:shape id="_x0000_i1027" type="#_x0000_t75" style="width:468.75pt;height:401.35pt" o:ole="">
            <v:imagedata r:id="rId14" o:title=""/>
          </v:shape>
          <o:OLEObject Type="Embed" ProgID="Visio.Drawing.15" ShapeID="_x0000_i1027" DrawAspect="Content" ObjectID="_1615304123" r:id="rId15"/>
        </w:object>
      </w:r>
    </w:p>
    <w:p w:rsidR="00B61661" w:rsidRDefault="00B61661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1C505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ั้นตอน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การสอบจบ</w:t>
      </w:r>
    </w:p>
    <w:p w:rsidR="00B61661" w:rsidRDefault="00B61661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1C5051" w:rsidRDefault="001C5051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8530BB" w:rsidRDefault="008530BB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444157" w:rsidRDefault="00444157" w:rsidP="00D3670D">
      <w:pPr>
        <w:pStyle w:val="a3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</w:p>
    <w:p w:rsidR="008530BB" w:rsidRDefault="008530BB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8530BB" w:rsidRDefault="008530BB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1C5051" w:rsidRDefault="001C5051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C477D5" w:rsidRDefault="00C477D5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EA282B" w:rsidRDefault="001C5051" w:rsidP="00D3670D">
      <w:pPr>
        <w:pStyle w:val="a3"/>
        <w:numPr>
          <w:ilvl w:val="0"/>
          <w:numId w:val="3"/>
        </w:numPr>
        <w:ind w:left="1080"/>
        <w:contextualSpacing/>
        <w:rPr>
          <w:rFonts w:ascii="TH SarabunPSK" w:hAnsi="TH SarabunPSK" w:cs="TH SarabunPSK"/>
          <w:sz w:val="32"/>
          <w:szCs w:val="32"/>
        </w:rPr>
      </w:pPr>
      <w:r w:rsidRPr="001C5051">
        <w:rPr>
          <w:rFonts w:ascii="TH SarabunPSK" w:hAnsi="TH SarabunPSK" w:cs="TH SarabunPSK"/>
          <w:sz w:val="32"/>
          <w:szCs w:val="32"/>
          <w:cs/>
        </w:rPr>
        <w:t>การวิเคราะห์และออกแบบระบบ</w:t>
      </w:r>
    </w:p>
    <w:p w:rsidR="001C5051" w:rsidRDefault="008A43F3" w:rsidP="00D3670D">
      <w:pPr>
        <w:pStyle w:val="a3"/>
        <w:numPr>
          <w:ilvl w:val="0"/>
          <w:numId w:val="4"/>
        </w:numPr>
        <w:ind w:left="1260" w:hanging="540"/>
        <w:contextualSpacing/>
        <w:rPr>
          <w:rFonts w:ascii="TH SarabunPSK" w:hAnsi="TH SarabunPSK" w:cs="TH SarabunPSK"/>
          <w:sz w:val="32"/>
          <w:szCs w:val="32"/>
        </w:rPr>
      </w:pPr>
      <w:r w:rsidRPr="008A43F3">
        <w:rPr>
          <w:rFonts w:ascii="TH SarabunPSK" w:hAnsi="TH SarabunPSK" w:cs="TH SarabunPSK"/>
          <w:sz w:val="32"/>
          <w:szCs w:val="32"/>
          <w:cs/>
        </w:rPr>
        <w:t>แผนภาพบริบท (</w:t>
      </w:r>
      <w:r w:rsidRPr="008A43F3">
        <w:rPr>
          <w:rFonts w:ascii="TH SarabunPSK" w:hAnsi="TH SarabunPSK" w:cs="TH SarabunPSK"/>
          <w:sz w:val="32"/>
          <w:szCs w:val="32"/>
        </w:rPr>
        <w:t>Context Diagram)</w:t>
      </w:r>
    </w:p>
    <w:p w:rsidR="008A43F3" w:rsidRDefault="008A43F3" w:rsidP="00D3670D">
      <w:pPr>
        <w:pStyle w:val="a3"/>
        <w:ind w:firstLine="12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8A43F3">
        <w:rPr>
          <w:rFonts w:ascii="TH SarabunPSK" w:hAnsi="TH SarabunPSK" w:cs="TH SarabunPSK"/>
          <w:sz w:val="32"/>
          <w:szCs w:val="32"/>
          <w:cs/>
        </w:rPr>
        <w:t>แผนภาพบริบทแสดงสภาพแวดล้อมของ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 และติดตามโครงงานการศึกษา</w:t>
      </w:r>
      <w:r w:rsidRPr="008A43F3">
        <w:rPr>
          <w:rFonts w:ascii="TH SarabunPSK" w:hAnsi="TH SarabunPSK" w:cs="TH SarabunPSK"/>
          <w:sz w:val="32"/>
          <w:szCs w:val="32"/>
          <w:cs/>
        </w:rPr>
        <w:t xml:space="preserve"> คือ แหล่งที่มีผลกระทบต่อระบบ และ ลักษณะทิศทางหรือเส้นทางของข้อมูลเข้าสู่ระบบ (</w:t>
      </w:r>
      <w:r w:rsidRPr="008A43F3">
        <w:rPr>
          <w:rFonts w:ascii="TH SarabunPSK" w:hAnsi="TH SarabunPSK" w:cs="TH SarabunPSK"/>
          <w:sz w:val="32"/>
          <w:szCs w:val="32"/>
        </w:rPr>
        <w:t xml:space="preserve">Input Data) </w:t>
      </w:r>
      <w:r w:rsidRPr="008A43F3">
        <w:rPr>
          <w:rFonts w:ascii="TH SarabunPSK" w:hAnsi="TH SarabunPSK" w:cs="TH SarabunPSK"/>
          <w:sz w:val="32"/>
          <w:szCs w:val="32"/>
          <w:cs/>
        </w:rPr>
        <w:t>ข้อมูลที่ออกจากแหล่งที่มีผลกระทบต่อระบบ (</w:t>
      </w:r>
      <w:r w:rsidRPr="008A43F3">
        <w:rPr>
          <w:rFonts w:ascii="TH SarabunPSK" w:hAnsi="TH SarabunPSK" w:cs="TH SarabunPSK"/>
          <w:sz w:val="32"/>
          <w:szCs w:val="32"/>
        </w:rPr>
        <w:t xml:space="preserve">Output Data) </w:t>
      </w:r>
      <w:r w:rsidRPr="008A43F3">
        <w:rPr>
          <w:rFonts w:ascii="TH SarabunPSK" w:hAnsi="TH SarabunPSK" w:cs="TH SarabunPSK"/>
          <w:sz w:val="32"/>
          <w:szCs w:val="32"/>
          <w:cs/>
        </w:rPr>
        <w:t xml:space="preserve">ดังมีรายละเอียดตามรูปที่ </w:t>
      </w:r>
      <w:r w:rsidR="00C477D5">
        <w:rPr>
          <w:rFonts w:ascii="TH SarabunPSK" w:hAnsi="TH SarabunPSK" w:cs="TH SarabunPSK"/>
          <w:sz w:val="32"/>
          <w:szCs w:val="32"/>
        </w:rPr>
        <w:t>4</w:t>
      </w:r>
    </w:p>
    <w:p w:rsidR="006145C4" w:rsidRDefault="008530BB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1131" w:dyaOrig="6240">
          <v:shape id="_x0000_i1028" type="#_x0000_t75" style="width:467.25pt;height:261.95pt" o:ole="">
            <v:imagedata r:id="rId16" o:title=""/>
          </v:shape>
          <o:OLEObject Type="Embed" ProgID="Visio.Drawing.15" ShapeID="_x0000_i1028" DrawAspect="Content" ObjectID="_1615304124" r:id="rId17"/>
        </w:object>
      </w:r>
    </w:p>
    <w:p w:rsidR="006145C4" w:rsidRDefault="006145C4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6145C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C477D5">
        <w:rPr>
          <w:rFonts w:ascii="TH SarabunPSK" w:hAnsi="TH SarabunPSK" w:cs="TH SarabunPSK"/>
          <w:b/>
          <w:bCs/>
          <w:sz w:val="32"/>
          <w:szCs w:val="32"/>
        </w:rPr>
        <w:t>4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145C4">
        <w:rPr>
          <w:rFonts w:ascii="TH SarabunPSK" w:hAnsi="TH SarabunPSK" w:cs="TH SarabunPSK"/>
          <w:sz w:val="32"/>
          <w:szCs w:val="32"/>
          <w:cs/>
        </w:rPr>
        <w:t>แผนภาพบริบท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</w:p>
    <w:p w:rsidR="005A7ADE" w:rsidRDefault="005A7ADE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8A43F3" w:rsidRDefault="00DA2397" w:rsidP="00D3670D">
      <w:pPr>
        <w:pStyle w:val="a3"/>
        <w:numPr>
          <w:ilvl w:val="0"/>
          <w:numId w:val="4"/>
        </w:numPr>
        <w:ind w:left="1260" w:hanging="540"/>
        <w:contextualSpacing/>
        <w:rPr>
          <w:rFonts w:ascii="TH SarabunPSK" w:hAnsi="TH SarabunPSK" w:cs="TH SarabunPSK"/>
          <w:sz w:val="32"/>
          <w:szCs w:val="32"/>
        </w:rPr>
      </w:pPr>
      <w:r w:rsidRPr="00DA2397">
        <w:rPr>
          <w:rFonts w:ascii="TH SarabunPSK" w:hAnsi="TH SarabunPSK" w:cs="TH SarabunPSK"/>
          <w:sz w:val="32"/>
          <w:szCs w:val="32"/>
          <w:cs/>
        </w:rPr>
        <w:t>แผนภาพกระแสข้อมูล (</w:t>
      </w:r>
      <w:r w:rsidRPr="00DA2397">
        <w:rPr>
          <w:rFonts w:ascii="TH SarabunPSK" w:hAnsi="TH SarabunPSK" w:cs="TH SarabunPSK"/>
          <w:sz w:val="32"/>
          <w:szCs w:val="32"/>
        </w:rPr>
        <w:t>Data Flow Diagram)</w:t>
      </w:r>
    </w:p>
    <w:p w:rsidR="00DA2397" w:rsidRDefault="00DA2397" w:rsidP="00D3670D">
      <w:pPr>
        <w:pStyle w:val="a3"/>
        <w:ind w:firstLine="1260"/>
        <w:contextualSpacing/>
        <w:rPr>
          <w:rFonts w:ascii="TH SarabunPSK" w:hAnsi="TH SarabunPSK" w:cs="TH SarabunPSK"/>
          <w:sz w:val="32"/>
          <w:szCs w:val="32"/>
        </w:rPr>
      </w:pPr>
      <w:r w:rsidRPr="00DA2397">
        <w:rPr>
          <w:rFonts w:ascii="TH SarabunPSK" w:hAnsi="TH SarabunPSK" w:cs="TH SarabunPSK"/>
          <w:sz w:val="32"/>
          <w:szCs w:val="32"/>
          <w:cs/>
        </w:rPr>
        <w:t>แผนภาพกระแสข้อมูลของ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  <w:cs/>
        </w:rPr>
        <w:t>แสดงทิศทางหรือเส้นทางของข้อมูลเข้าสู่ระบบ และข้อมูลออกจากแหล่งที่มีผลกระทบต่อระบบ โดยจะมีความสัมพันธ์กับการประมวลผล (</w:t>
      </w:r>
      <w:r w:rsidRPr="00DA2397">
        <w:rPr>
          <w:rFonts w:ascii="TH SarabunPSK" w:hAnsi="TH SarabunPSK" w:cs="TH SarabunPSK"/>
          <w:sz w:val="32"/>
          <w:szCs w:val="32"/>
        </w:rPr>
        <w:t xml:space="preserve">Process) </w:t>
      </w:r>
      <w:r w:rsidRPr="00DA2397">
        <w:rPr>
          <w:rFonts w:ascii="TH SarabunPSK" w:hAnsi="TH SarabunPSK" w:cs="TH SarabunPSK"/>
          <w:sz w:val="32"/>
          <w:szCs w:val="32"/>
          <w:cs/>
        </w:rPr>
        <w:t>ที่เกิดขึ้นในระบบ และแฟ้มข้อมูล (</w:t>
      </w:r>
      <w:r w:rsidRPr="00DA2397">
        <w:rPr>
          <w:rFonts w:ascii="TH SarabunPSK" w:hAnsi="TH SarabunPSK" w:cs="TH SarabunPSK"/>
          <w:sz w:val="32"/>
          <w:szCs w:val="32"/>
        </w:rPr>
        <w:t xml:space="preserve">Data Store) 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ดังแสดงในรูปที่ </w:t>
      </w:r>
      <w:r w:rsidR="00C477D5">
        <w:rPr>
          <w:rFonts w:ascii="TH SarabunPSK" w:hAnsi="TH SarabunPSK" w:cs="TH SarabunPSK"/>
          <w:sz w:val="32"/>
          <w:szCs w:val="32"/>
        </w:rPr>
        <w:t>5</w:t>
      </w:r>
    </w:p>
    <w:p w:rsidR="00DA2397" w:rsidRDefault="00DA2397" w:rsidP="00D3670D">
      <w:pPr>
        <w:pStyle w:val="a3"/>
        <w:ind w:firstLine="1260"/>
        <w:contextualSpacing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การประมวลผลที่เกิดขึ้นใน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มีดังนี้ </w:t>
      </w:r>
      <w:r w:rsidRPr="00DA2397">
        <w:rPr>
          <w:rFonts w:ascii="TH SarabunPSK" w:hAnsi="TH SarabunPSK" w:cs="TH SarabunPSK"/>
          <w:sz w:val="32"/>
          <w:szCs w:val="32"/>
        </w:rPr>
        <w:t xml:space="preserve">1) </w:t>
      </w:r>
      <w:r w:rsidR="0017673A">
        <w:rPr>
          <w:rFonts w:ascii="TH SarabunPSK" w:hAnsi="TH SarabunPSK" w:cs="TH SarabunPSK" w:hint="cs"/>
          <w:sz w:val="32"/>
          <w:szCs w:val="32"/>
          <w:cs/>
        </w:rPr>
        <w:t>จัด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ารข้อมูลหลัก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</w:rPr>
        <w:t xml:space="preserve">2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ำหนดการสอบ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</w:rPr>
        <w:t xml:space="preserve">3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จัดการโครงการ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</w:rPr>
        <w:t xml:space="preserve">4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ารสอบ</w:t>
      </w:r>
      <w:r w:rsidR="0017673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7673A">
        <w:rPr>
          <w:rFonts w:ascii="TH SarabunPSK" w:hAnsi="TH SarabunPSK" w:cs="TH SarabunPSK"/>
          <w:sz w:val="32"/>
          <w:szCs w:val="32"/>
        </w:rPr>
        <w:t>5</w:t>
      </w:r>
      <w:r w:rsidR="0017673A">
        <w:rPr>
          <w:rFonts w:ascii="TH SarabunPSK" w:hAnsi="TH SarabunPSK" w:cs="TH SarabunPSK" w:hint="cs"/>
          <w:sz w:val="32"/>
          <w:szCs w:val="32"/>
          <w:cs/>
        </w:rPr>
        <w:t>) รายงาน</w:t>
      </w:r>
    </w:p>
    <w:p w:rsidR="0017673A" w:rsidRDefault="0017673A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5B4734" w:rsidRDefault="005B4734" w:rsidP="00D3670D">
      <w:pPr>
        <w:pStyle w:val="a3"/>
        <w:contextualSpacing/>
        <w:jc w:val="center"/>
      </w:pPr>
    </w:p>
    <w:p w:rsidR="0017673A" w:rsidRDefault="008530BB" w:rsidP="00D3670D">
      <w:pPr>
        <w:pStyle w:val="a3"/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1400" w:dyaOrig="10471">
          <v:shape id="_x0000_i1029" type="#_x0000_t75" style="width:467.25pt;height:428.95pt" o:ole="">
            <v:imagedata r:id="rId18" o:title=""/>
          </v:shape>
          <o:OLEObject Type="Embed" ProgID="Visio.Drawing.15" ShapeID="_x0000_i1029" DrawAspect="Content" ObjectID="_1615304125" r:id="rId19"/>
        </w:object>
      </w:r>
    </w:p>
    <w:p w:rsidR="0017673A" w:rsidRDefault="0017673A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1767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C477D5">
        <w:rPr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8530BB">
        <w:rPr>
          <w:rFonts w:ascii="TH SarabunPSK" w:hAnsi="TH SarabunPSK" w:cs="TH SarabunPSK"/>
          <w:sz w:val="32"/>
          <w:szCs w:val="32"/>
          <w:cs/>
        </w:rPr>
        <w:t>แผนภาพกระแสข้อมูล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</w:p>
    <w:p w:rsidR="0017673A" w:rsidRDefault="0017673A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DA2397" w:rsidRDefault="0017673A" w:rsidP="00D3670D">
      <w:pPr>
        <w:pStyle w:val="a3"/>
        <w:numPr>
          <w:ilvl w:val="0"/>
          <w:numId w:val="4"/>
        </w:numPr>
        <w:tabs>
          <w:tab w:val="left" w:pos="1260"/>
        </w:tabs>
        <w:ind w:left="0" w:firstLine="720"/>
        <w:contextualSpacing/>
        <w:rPr>
          <w:rFonts w:ascii="TH SarabunPSK" w:hAnsi="TH SarabunPSK" w:cs="TH SarabunPSK"/>
          <w:sz w:val="32"/>
          <w:szCs w:val="32"/>
        </w:rPr>
      </w:pPr>
      <w:r w:rsidRPr="0017673A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ข้อมูล (</w:t>
      </w:r>
      <w:r w:rsidRPr="0017673A">
        <w:rPr>
          <w:rFonts w:ascii="TH SarabunPSK" w:hAnsi="TH SarabunPSK" w:cs="TH SarabunPSK"/>
          <w:sz w:val="32"/>
          <w:szCs w:val="32"/>
        </w:rPr>
        <w:t>Entity – Relationship Diagram: E-R Diagram)</w:t>
      </w:r>
    </w:p>
    <w:p w:rsidR="0017673A" w:rsidRDefault="0017673A" w:rsidP="00D3670D">
      <w:pPr>
        <w:pStyle w:val="a3"/>
        <w:tabs>
          <w:tab w:val="left" w:pos="1260"/>
        </w:tabs>
        <w:ind w:firstLine="12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7673A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ข้อมูลของ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7673A">
        <w:rPr>
          <w:rFonts w:ascii="TH SarabunPSK" w:hAnsi="TH SarabunPSK" w:cs="TH SarabunPSK"/>
          <w:sz w:val="32"/>
          <w:szCs w:val="32"/>
          <w:cs/>
        </w:rPr>
        <w:t xml:space="preserve">ดังแสดงในรูปที่ </w:t>
      </w:r>
      <w:r w:rsidR="005B4734">
        <w:rPr>
          <w:rFonts w:ascii="TH SarabunPSK" w:hAnsi="TH SarabunPSK" w:cs="TH SarabunPSK"/>
          <w:sz w:val="32"/>
          <w:szCs w:val="32"/>
        </w:rPr>
        <w:t>6</w:t>
      </w:r>
      <w:r w:rsidRPr="0017673A">
        <w:rPr>
          <w:rFonts w:ascii="TH SarabunPSK" w:hAnsi="TH SarabunPSK" w:cs="TH SarabunPSK"/>
          <w:sz w:val="32"/>
          <w:szCs w:val="32"/>
        </w:rPr>
        <w:t xml:space="preserve"> </w:t>
      </w:r>
      <w:r w:rsidRPr="0017673A">
        <w:rPr>
          <w:rFonts w:ascii="TH SarabunPSK" w:hAnsi="TH SarabunPSK" w:cs="TH SarabunPSK"/>
          <w:sz w:val="32"/>
          <w:szCs w:val="32"/>
          <w:cs/>
        </w:rPr>
        <w:t>เป็นการออกแบบเครื่องมือสำหรับจำลองข้อมูล ซึ่งจะประกอบไปด้วยกลุ่มของข้อมูลที่เป็นเรื่องเดียวกันหรือมีความเกี่ยวข้องกัน และจะแสดงความสัมพันธ์ระหว่างข้อมูล (</w:t>
      </w:r>
      <w:r w:rsidRPr="0017673A">
        <w:rPr>
          <w:rFonts w:ascii="TH SarabunPSK" w:hAnsi="TH SarabunPSK" w:cs="TH SarabunPSK"/>
          <w:sz w:val="32"/>
          <w:szCs w:val="32"/>
        </w:rPr>
        <w:t xml:space="preserve">Relationship) </w:t>
      </w:r>
      <w:r w:rsidRPr="0017673A">
        <w:rPr>
          <w:rFonts w:ascii="TH SarabunPSK" w:hAnsi="TH SarabunPSK" w:cs="TH SarabunPSK"/>
          <w:sz w:val="32"/>
          <w:szCs w:val="32"/>
          <w:cs/>
        </w:rPr>
        <w:t>ที่เกิดขึ้นทั้งหมดใน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</w:p>
    <w:p w:rsidR="00485813" w:rsidRDefault="008530BB" w:rsidP="00D3670D">
      <w:pPr>
        <w:pStyle w:val="a3"/>
        <w:tabs>
          <w:tab w:val="left" w:pos="1260"/>
        </w:tabs>
        <w:ind w:left="-1260" w:firstLine="81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/>
          <w:noProof/>
          <w:sz w:val="28"/>
        </w:rPr>
        <w:lastRenderedPageBreak/>
        <w:drawing>
          <wp:anchor distT="0" distB="0" distL="114300" distR="114300" simplePos="0" relativeHeight="251661312" behindDoc="0" locked="0" layoutInCell="1" allowOverlap="1" wp14:anchorId="08FE898C" wp14:editId="27EF7091">
            <wp:simplePos x="0" y="0"/>
            <wp:positionH relativeFrom="page">
              <wp:align>center</wp:align>
            </wp:positionH>
            <wp:positionV relativeFrom="paragraph">
              <wp:posOffset>184150</wp:posOffset>
            </wp:positionV>
            <wp:extent cx="7183120" cy="4943475"/>
            <wp:effectExtent l="0" t="0" r="0" b="9525"/>
            <wp:wrapSquare wrapText="bothSides"/>
            <wp:docPr id="198" name="Picture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R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83120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85813" w:rsidRDefault="00485813" w:rsidP="00D3670D">
      <w:pPr>
        <w:pStyle w:val="a3"/>
        <w:tabs>
          <w:tab w:val="left" w:pos="126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5B4734">
        <w:rPr>
          <w:rFonts w:ascii="TH SarabunPSK" w:hAnsi="TH SarabunPSK" w:cs="TH SarabunPSK"/>
          <w:b/>
          <w:bCs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85813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ของ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</w:p>
    <w:p w:rsidR="00CE7FAB" w:rsidRDefault="00CE7FAB" w:rsidP="00D3670D">
      <w:pPr>
        <w:pStyle w:val="a3"/>
        <w:tabs>
          <w:tab w:val="left" w:pos="1260"/>
        </w:tabs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F47955" w:rsidRPr="00E75762" w:rsidRDefault="00E75762" w:rsidP="00E75762">
      <w:pPr>
        <w:pStyle w:val="a3"/>
        <w:ind w:firstLine="720"/>
        <w:contextualSpacing/>
        <w:rPr>
          <w:rFonts w:ascii="TH SarabunPSK" w:hAnsi="TH SarabunPSK" w:cs="TH SarabunPSK" w:hint="cs"/>
          <w:sz w:val="32"/>
          <w:szCs w:val="32"/>
          <w:cs/>
        </w:rPr>
      </w:pPr>
      <w:r w:rsidRPr="00E75762">
        <w:rPr>
          <w:rFonts w:ascii="TH SarabunPSK" w:hAnsi="TH SarabunPSK" w:cs="TH SarabunPSK"/>
          <w:sz w:val="32"/>
          <w:szCs w:val="32"/>
        </w:rPr>
        <w:t>5.3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พัฒนาระบบฐานข้อมูล</w:t>
      </w:r>
      <w:r w:rsidRPr="00E75762">
        <w:rPr>
          <w:rFonts w:ascii="TH SarabunPSK" w:hAnsi="TH SarabunPSK" w:cs="TH SarabunPSK"/>
          <w:sz w:val="32"/>
          <w:szCs w:val="32"/>
          <w:cs/>
        </w:rPr>
        <w:t>ระบบบันทึก และติดตามโครงงานการศึกษาเอกเทศ</w:t>
      </w:r>
    </w:p>
    <w:p w:rsidR="00E50AD8" w:rsidRDefault="006806C8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ผลการดำเนินการวิจัยทำให้ได้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ี่มีลักษณะ </w:t>
      </w:r>
      <w:r w:rsidR="00E50AD8" w:rsidRPr="003D2A8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50AD8">
        <w:rPr>
          <w:rFonts w:ascii="TH SarabunPSK" w:hAnsi="TH SarabunPSK" w:cs="TH SarabunPSK"/>
          <w:sz w:val="32"/>
          <w:szCs w:val="32"/>
          <w:cs/>
        </w:rPr>
        <w:br/>
      </w:r>
      <w:r w:rsidR="00E50AD8" w:rsidRPr="003D2A83">
        <w:rPr>
          <w:rFonts w:ascii="TH SarabunPSK" w:hAnsi="TH SarabunPSK" w:cs="TH SarabunPSK"/>
          <w:sz w:val="32"/>
          <w:szCs w:val="32"/>
        </w:rPr>
        <w:t>1</w:t>
      </w:r>
      <w:r w:rsidR="00E50AD8" w:rsidRPr="003D2A83">
        <w:rPr>
          <w:rFonts w:ascii="TH SarabunPSK" w:hAnsi="TH SarabunPSK" w:cs="TH SarabunPSK"/>
          <w:sz w:val="32"/>
          <w:szCs w:val="32"/>
          <w:cs/>
        </w:rPr>
        <w:t xml:space="preserve">) สอบหัวข้อโครงงาน </w:t>
      </w:r>
      <w:r w:rsidR="00E50AD8" w:rsidRPr="003D2A83">
        <w:rPr>
          <w:rFonts w:ascii="TH SarabunPSK" w:hAnsi="TH SarabunPSK" w:cs="TH SarabunPSK"/>
          <w:sz w:val="32"/>
          <w:szCs w:val="32"/>
        </w:rPr>
        <w:t xml:space="preserve">2) </w:t>
      </w:r>
      <w:r w:rsidR="00E50AD8" w:rsidRPr="003D2A83">
        <w:rPr>
          <w:rFonts w:ascii="TH SarabunPSK" w:hAnsi="TH SarabunPSK" w:cs="TH SarabunPSK"/>
          <w:sz w:val="32"/>
          <w:szCs w:val="32"/>
          <w:cs/>
        </w:rPr>
        <w:t xml:space="preserve">สอบความก้าวหน้าโครงงาน และ </w:t>
      </w:r>
      <w:r w:rsidR="00E50AD8" w:rsidRPr="003D2A83">
        <w:rPr>
          <w:rFonts w:ascii="TH SarabunPSK" w:hAnsi="TH SarabunPSK" w:cs="TH SarabunPSK"/>
          <w:sz w:val="32"/>
          <w:szCs w:val="32"/>
        </w:rPr>
        <w:t>3)</w:t>
      </w:r>
      <w:r w:rsidR="00E50AD8" w:rsidRPr="003D2A83">
        <w:rPr>
          <w:rFonts w:ascii="TH SarabunPSK" w:hAnsi="TH SarabunPSK" w:cs="TH SarabunPSK"/>
          <w:sz w:val="32"/>
          <w:szCs w:val="32"/>
          <w:cs/>
        </w:rPr>
        <w:t xml:space="preserve"> สอบจบโครงงาน</w:t>
      </w:r>
      <w:r w:rsidR="00E50AD8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โดยสามารถนำระบบที่ผู้วิจัยได้พัฒนาขึ้น</w:t>
      </w:r>
      <w:r w:rsidR="00E50AD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50AD8" w:rsidRPr="00E50AD8">
        <w:rPr>
          <w:rFonts w:ascii="TH SarabunPSK" w:hAnsi="TH SarabunPSK" w:cs="TH SarabunPSK"/>
          <w:sz w:val="32"/>
          <w:szCs w:val="32"/>
          <w:cs/>
        </w:rPr>
        <w:t>โดยในแต่ละขั้นตอนนักศึกษาจะต้องยื่นขอสอบต่ออาจารย์ผู้รับผิดชอบรายวิชา ตามวันและเวลาที่หลักสูตรกำหนดให้ยื่นสอบ ทั้งนี้นักศึกษาจะต้องมีอาจารย์ที่ปรึกษาโครงงานอย่างน้อย 1 คน ต่อโครงงาน เพื่อให้คำปรึกษาและข้อเสนอแนะในการทำโครงงาน ส่วนกระบวนการสอบจะมีกรรมการจำนวน 3 คน ประกอบด้วยอาจารย์ที่ปรึกษาเป็นประธานกรรมการ และอาจารย์ในหลักสูตรอีก 2 คนเป็นกรรมการ</w:t>
      </w:r>
    </w:p>
    <w:p w:rsidR="00E50AD8" w:rsidRDefault="00455758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55758">
        <w:rPr>
          <w:rFonts w:ascii="TH SarabunPSK" w:hAnsi="TH SarabunPSK" w:cs="TH SarabunPSK"/>
          <w:sz w:val="32"/>
          <w:szCs w:val="32"/>
          <w:cs/>
        </w:rPr>
        <w:t>ทำให้เกิดความสะดวกรวดเร็ว</w:t>
      </w:r>
      <w:r w:rsidR="00E50AD8" w:rsidRPr="003D2A83">
        <w:rPr>
          <w:rFonts w:ascii="TH SarabunPSK" w:hAnsi="TH SarabunPSK" w:cs="TH SarabunPSK"/>
          <w:sz w:val="32"/>
          <w:szCs w:val="32"/>
          <w:cs/>
        </w:rPr>
        <w:t>บันทึกและติดตามความคืบหน้าของโครงงานของนักศึกษา</w:t>
      </w:r>
    </w:p>
    <w:p w:rsidR="00475578" w:rsidRDefault="00475578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:rsidR="00444157" w:rsidRDefault="00444157" w:rsidP="00D3670D">
      <w:pPr>
        <w:pStyle w:val="a3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:rsidR="005A7ADE" w:rsidRDefault="00475578" w:rsidP="00D3670D">
      <w:pPr>
        <w:pStyle w:val="a3"/>
        <w:numPr>
          <w:ilvl w:val="0"/>
          <w:numId w:val="6"/>
        </w:numPr>
        <w:tabs>
          <w:tab w:val="left" w:pos="990"/>
        </w:tabs>
        <w:ind w:left="0" w:firstLine="99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การพัฒนาระบบ</w:t>
      </w:r>
    </w:p>
    <w:p w:rsidR="00475578" w:rsidRDefault="00475578" w:rsidP="00D3670D">
      <w:pPr>
        <w:pStyle w:val="a3"/>
        <w:tabs>
          <w:tab w:val="left" w:pos="1350"/>
        </w:tabs>
        <w:ind w:firstLine="99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การพัฒนา</w:t>
      </w:r>
      <w:r w:rsidR="00E50AD8" w:rsidRPr="00E50AD8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E50AD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ะกระทำตามผลลัพธ์ที่ได้จากกระบวนการวิเคราะห์และออกแบบระบบ ในส่วนหน้าจอหลักของ</w:t>
      </w:r>
      <w:r w:rsidR="00E50AD8" w:rsidRPr="00E50AD8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E50AD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ผู้วิจัยได้ออกแบบให้มีความง่ายและสะดวกต่อผู้ใช้งาน ดังแสดงดังรูปที่ </w:t>
      </w:r>
      <w:r>
        <w:rPr>
          <w:rFonts w:ascii="TH SarabunPSK" w:hAnsi="TH SarabunPSK" w:cs="TH SarabunPSK"/>
          <w:sz w:val="32"/>
          <w:szCs w:val="32"/>
        </w:rPr>
        <w:t>7</w:t>
      </w:r>
    </w:p>
    <w:p w:rsidR="00E64D7C" w:rsidRDefault="00E50AD8" w:rsidP="00D3670D">
      <w:pPr>
        <w:pStyle w:val="a3"/>
        <w:tabs>
          <w:tab w:val="left" w:pos="990"/>
        </w:tabs>
        <w:ind w:left="990" w:hanging="3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2FC55E46" wp14:editId="41BE739A">
            <wp:simplePos x="0" y="0"/>
            <wp:positionH relativeFrom="column">
              <wp:posOffset>0</wp:posOffset>
            </wp:positionH>
            <wp:positionV relativeFrom="paragraph">
              <wp:posOffset>262255</wp:posOffset>
            </wp:positionV>
            <wp:extent cx="5274310" cy="2172335"/>
            <wp:effectExtent l="0" t="0" r="254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64D7C" w:rsidRDefault="00E64D7C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หลักของ</w:t>
      </w:r>
      <w:r w:rsidR="00E50AD8" w:rsidRPr="00E50AD8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</w:p>
    <w:p w:rsidR="00E50AD8" w:rsidRDefault="00E50AD8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E64D7C" w:rsidRDefault="00A40C1E" w:rsidP="00D3670D">
      <w:pPr>
        <w:pStyle w:val="a3"/>
        <w:tabs>
          <w:tab w:val="left" w:pos="990"/>
        </w:tabs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E64D7C" w:rsidRPr="00AF2CA5">
        <w:rPr>
          <w:rFonts w:ascii="TH SarabunPSK" w:hAnsi="TH SarabunPSK" w:cs="TH SarabunPSK" w:hint="cs"/>
          <w:sz w:val="32"/>
          <w:szCs w:val="32"/>
          <w:cs/>
        </w:rPr>
        <w:t>ส่วนการจัดการข้อมูลของระบบกิจกรรมชุมนุมออนไลน์</w:t>
      </w:r>
      <w:r w:rsidR="00E64D7C" w:rsidRPr="00AF2CA5">
        <w:rPr>
          <w:rFonts w:ascii="TH SarabunPSK" w:hAnsi="TH SarabunPSK" w:cs="TH SarabunPSK"/>
          <w:sz w:val="32"/>
          <w:szCs w:val="32"/>
        </w:rPr>
        <w:t xml:space="preserve"> </w:t>
      </w:r>
      <w:r w:rsidR="00E64D7C" w:rsidRPr="00AF2CA5">
        <w:rPr>
          <w:rFonts w:ascii="TH SarabunPSK" w:hAnsi="TH SarabunPSK" w:cs="TH SarabunPSK" w:hint="cs"/>
          <w:sz w:val="32"/>
          <w:szCs w:val="32"/>
          <w:cs/>
        </w:rPr>
        <w:t>ได้แบ่งออกเป็น</w:t>
      </w:r>
      <w:r w:rsidR="00E64D7C" w:rsidRPr="00AF2CA5">
        <w:rPr>
          <w:rFonts w:ascii="TH SarabunPSK" w:hAnsi="TH SarabunPSK" w:cs="TH SarabunPSK"/>
          <w:sz w:val="32"/>
          <w:szCs w:val="32"/>
        </w:rPr>
        <w:t xml:space="preserve"> </w:t>
      </w:r>
      <w:r w:rsidR="00C97E75" w:rsidRPr="00AF2CA5">
        <w:rPr>
          <w:rFonts w:ascii="TH SarabunPSK" w:hAnsi="TH SarabunPSK" w:cs="TH SarabunPSK"/>
          <w:sz w:val="32"/>
          <w:szCs w:val="32"/>
        </w:rPr>
        <w:t>4</w:t>
      </w:r>
      <w:r w:rsidR="00E64D7C" w:rsidRPr="00AF2CA5">
        <w:rPr>
          <w:rFonts w:ascii="TH SarabunPSK" w:hAnsi="TH SarabunPSK" w:cs="TH SarabunPSK" w:hint="cs"/>
          <w:sz w:val="32"/>
          <w:szCs w:val="32"/>
          <w:cs/>
        </w:rPr>
        <w:t xml:space="preserve"> ส่วน คือ 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1) </w:t>
      </w:r>
      <w:r w:rsidR="00C97E75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นักศึกษา </w:t>
      </w:r>
      <w:r w:rsidR="00C97E75">
        <w:rPr>
          <w:rFonts w:ascii="TH SarabunPSK" w:hAnsi="TH SarabunPSK" w:cs="TH SarabunPSK" w:hint="cs"/>
          <w:sz w:val="32"/>
          <w:szCs w:val="32"/>
          <w:cs/>
        </w:rPr>
        <w:t>จะสามารถ</w:t>
      </w:r>
      <w:r w:rsidR="003E5EEA">
        <w:rPr>
          <w:rFonts w:ascii="TH SarabunPSK" w:hAnsi="TH SarabunPSK" w:cs="TH SarabunPSK" w:hint="cs"/>
          <w:sz w:val="32"/>
          <w:szCs w:val="32"/>
          <w:cs/>
        </w:rPr>
        <w:t>ขอ</w:t>
      </w:r>
      <w:r w:rsidR="00C97E75">
        <w:rPr>
          <w:rFonts w:ascii="TH SarabunPSK" w:hAnsi="TH SarabunPSK" w:cs="TH SarabunPSK" w:hint="cs"/>
          <w:sz w:val="32"/>
          <w:szCs w:val="32"/>
          <w:cs/>
        </w:rPr>
        <w:t xml:space="preserve">อาจารย์ที่ปรึกษา การสอบ โครงงาน </w:t>
      </w:r>
      <w:r w:rsidR="003E5EEA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C97E75">
        <w:rPr>
          <w:rFonts w:ascii="TH SarabunPSK" w:hAnsi="TH SarabunPSK" w:cs="TH SarabunPSK" w:hint="cs"/>
          <w:sz w:val="32"/>
          <w:szCs w:val="32"/>
          <w:cs/>
        </w:rPr>
        <w:t xml:space="preserve">พิมพ์ฟอร์มยื่นสอบ 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2) </w:t>
      </w:r>
      <w:r w:rsidR="00C97E75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อาจารย์ที่ปรึกษา </w:t>
      </w:r>
      <w:r w:rsidR="003E5EEA">
        <w:rPr>
          <w:rFonts w:ascii="TH SarabunPSK" w:hAnsi="TH SarabunPSK" w:cs="TH SarabunPSK" w:hint="cs"/>
          <w:sz w:val="32"/>
          <w:szCs w:val="32"/>
          <w:cs/>
        </w:rPr>
        <w:t xml:space="preserve">จะสามารถจัดการ 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 xml:space="preserve">โครงงาน รายการขอที่ปรึกษา </w:t>
      </w:r>
      <w:r w:rsidR="003E5EEA" w:rsidRPr="003E5EEA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>โครงงานที่เป็นที่ปรึกษา</w:t>
      </w:r>
      <w:r w:rsidR="00C53E1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3) </w:t>
      </w:r>
      <w:r w:rsidR="00C97E75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>อาจารย์ประจำวิชา</w:t>
      </w:r>
      <w:r w:rsidR="003E5EEA">
        <w:rPr>
          <w:rFonts w:ascii="TH SarabunPSK" w:hAnsi="TH SarabunPSK" w:cs="TH SarabunPSK" w:hint="cs"/>
          <w:sz w:val="32"/>
          <w:szCs w:val="32"/>
          <w:cs/>
        </w:rPr>
        <w:t xml:space="preserve"> จะสามารถ 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>ยื่นสอบ/ข้อคิดเห็นการสอบ กำหนดกร</w:t>
      </w:r>
      <w:r w:rsidR="003E5EEA">
        <w:rPr>
          <w:rFonts w:ascii="TH SarabunPSK" w:hAnsi="TH SarabunPSK" w:cs="TH SarabunPSK"/>
          <w:sz w:val="32"/>
          <w:szCs w:val="32"/>
          <w:cs/>
        </w:rPr>
        <w:t xml:space="preserve">รมการสอบ </w:t>
      </w:r>
      <w:r w:rsidR="00AF2CA5">
        <w:rPr>
          <w:rFonts w:ascii="TH SarabunPSK" w:hAnsi="TH SarabunPSK" w:cs="TH SarabunPSK"/>
          <w:sz w:val="32"/>
          <w:szCs w:val="32"/>
          <w:cs/>
        </w:rPr>
        <w:t>กำหนดปฏิ</w:t>
      </w:r>
      <w:r w:rsidR="003E5EEA">
        <w:rPr>
          <w:rFonts w:ascii="TH SarabunPSK" w:hAnsi="TH SarabunPSK" w:cs="TH SarabunPSK"/>
          <w:sz w:val="32"/>
          <w:szCs w:val="32"/>
          <w:cs/>
        </w:rPr>
        <w:t xml:space="preserve">ทินการสอบ 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 xml:space="preserve">กำหนดตารางสอบ </w:t>
      </w:r>
      <w:r w:rsidR="003E5EEA">
        <w:rPr>
          <w:rFonts w:ascii="TH SarabunPSK" w:hAnsi="TH SarabunPSK" w:cs="TH SarabunPSK"/>
          <w:sz w:val="32"/>
          <w:szCs w:val="32"/>
          <w:cs/>
        </w:rPr>
        <w:t>คำขอเปลี่ยนที่ปรึกษา และ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>โครงงาน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 4) </w:t>
      </w:r>
      <w:r w:rsidR="00C97E75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>กรรมการสอบ</w:t>
      </w:r>
      <w:r w:rsidR="003E5EEA">
        <w:rPr>
          <w:rFonts w:ascii="TH SarabunPSK" w:hAnsi="TH SarabunPSK" w:cs="TH SarabunPSK" w:hint="cs"/>
          <w:sz w:val="32"/>
          <w:szCs w:val="32"/>
          <w:cs/>
        </w:rPr>
        <w:t xml:space="preserve"> จะสามารถจัดการ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>ข้อมูลอาจารย์ และจัดการข้อมูลหลัก</w:t>
      </w:r>
      <w:r w:rsidR="00E64D7C">
        <w:rPr>
          <w:rFonts w:ascii="TH SarabunPSK" w:hAnsi="TH SarabunPSK" w:cs="TH SarabunPSK" w:hint="cs"/>
          <w:sz w:val="32"/>
          <w:szCs w:val="32"/>
          <w:cs/>
        </w:rPr>
        <w:t xml:space="preserve"> ผู้วิจัยได้จำแนกตามหน้าที่และสิทธิในการเข้าถึงข้อมูล โดยสามารถแสดงตัวอย่างหน้าจอแต่ละส่วนดังแสดงตามรูปที่ </w:t>
      </w:r>
      <w:r w:rsidR="00E64D7C">
        <w:rPr>
          <w:rFonts w:ascii="TH SarabunPSK" w:hAnsi="TH SarabunPSK" w:cs="TH SarabunPSK"/>
          <w:sz w:val="32"/>
          <w:szCs w:val="32"/>
        </w:rPr>
        <w:t>8 -1</w:t>
      </w:r>
      <w:r w:rsidR="00C53E19">
        <w:rPr>
          <w:rFonts w:ascii="TH SarabunPSK" w:hAnsi="TH SarabunPSK" w:cs="TH SarabunPSK"/>
          <w:sz w:val="32"/>
          <w:szCs w:val="32"/>
        </w:rPr>
        <w:t>1</w:t>
      </w:r>
      <w:r w:rsidR="00E64D7C">
        <w:rPr>
          <w:rFonts w:ascii="TH SarabunPSK" w:hAnsi="TH SarabunPSK" w:cs="TH SarabunPSK"/>
          <w:sz w:val="32"/>
          <w:szCs w:val="32"/>
        </w:rPr>
        <w:t xml:space="preserve"> </w:t>
      </w:r>
      <w:r w:rsidR="00E64D7C">
        <w:rPr>
          <w:rFonts w:ascii="TH SarabunPSK" w:hAnsi="TH SarabunPSK" w:cs="TH SarabunPSK" w:hint="cs"/>
          <w:sz w:val="32"/>
          <w:szCs w:val="32"/>
          <w:cs/>
        </w:rPr>
        <w:t>ตามลำดับ</w:t>
      </w:r>
    </w:p>
    <w:p w:rsidR="00E64D7C" w:rsidRDefault="00E64D7C" w:rsidP="00D3670D">
      <w:pPr>
        <w:pStyle w:val="a3"/>
        <w:tabs>
          <w:tab w:val="left" w:pos="990"/>
        </w:tabs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:rsidR="00E64D7C" w:rsidRDefault="00AF2CA5" w:rsidP="00D3670D">
      <w:pPr>
        <w:pStyle w:val="a3"/>
        <w:tabs>
          <w:tab w:val="left" w:pos="990"/>
        </w:tabs>
        <w:ind w:left="-540"/>
        <w:contextualSpacing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62A3486B" wp14:editId="2D1E2B75">
                <wp:simplePos x="0" y="0"/>
                <wp:positionH relativeFrom="margin">
                  <wp:posOffset>64229</wp:posOffset>
                </wp:positionH>
                <wp:positionV relativeFrom="paragraph">
                  <wp:posOffset>262255</wp:posOffset>
                </wp:positionV>
                <wp:extent cx="5582285" cy="3851910"/>
                <wp:effectExtent l="19050" t="19050" r="18415" b="15240"/>
                <wp:wrapSquare wrapText="bothSides"/>
                <wp:docPr id="7" name="กลุ่ม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82285" cy="3851910"/>
                          <a:chOff x="0" y="0"/>
                          <a:chExt cx="6377500" cy="4401195"/>
                        </a:xfrm>
                      </wpg:grpSpPr>
                      <pic:pic xmlns:pic="http://schemas.openxmlformats.org/drawingml/2006/picture">
                        <pic:nvPicPr>
                          <pic:cNvPr id="8" name="Picture 3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633" t="12068"/>
                          <a:stretch/>
                        </pic:blipFill>
                        <pic:spPr bwMode="auto">
                          <a:xfrm>
                            <a:off x="175847" y="2514610"/>
                            <a:ext cx="4133215" cy="188658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" name="Picture 31"/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17868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0" name="Picture 30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919" t="11999" b="15106"/>
                          <a:stretch/>
                        </pic:blipFill>
                        <pic:spPr bwMode="auto">
                          <a:xfrm>
                            <a:off x="2154115" y="1116623"/>
                            <a:ext cx="4223385" cy="159512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FFBD236" id="กลุ่ม 7" o:spid="_x0000_s1026" style="position:absolute;margin-left:5.05pt;margin-top:20.65pt;width:439.55pt;height:303.3pt;z-index:251665408;mso-position-horizontal-relative:margin;mso-width-relative:margin;mso-height-relative:margin" coordsize="63775,4401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">
                <v:shape id="Picture 33" o:spid="_x0000_s1027" type="#_x0000_t75" style="position:absolute;left:1758;top:25146;width:41332;height:1886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C51EXAAAAA2gAAAA8AAABkcnMvZG93bnJldi54bWxET01Lw0AQvQv+h2UK3uymClpityUWCjUH&#10;wbTQ65Ads6HZ2bA7ttFf7x4Ej4/3vdpMflAXiqkPbGAxL0ARt8H23Bk4Hnb3S1BJkC0OgcnANyXY&#10;rG9vVljacOUPujTSqRzCqUQDTmQstU6tI49pHkbizH2G6FEyjJ22Ea853A/6oSietMeec4PDkbaO&#10;2nPz5Q28y+uprtxzE7fupxI516fHt9qYu9lUvYASmuRf/OfeWwN5a76Sb4Be/w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ALnURcAAAADaAAAADwAAAAAAAAAAAAAAAACfAgAA&#10;ZHJzL2Rvd25yZXYueG1sUEsFBgAAAAAEAAQA9wAAAIwDAAAAAA==&#10;" stroked="t" strokecolor="black [3213]">
                  <v:imagedata r:id="rId25" o:title="" croptop="7909f" cropleft="14177f"/>
                  <v:path arrowok="t"/>
                </v:shape>
                <v:shape id="Picture 31" o:spid="_x0000_s1028" type="#_x0000_t75" style="position:absolute;width:52743;height:2178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m/8xHCAAAA2gAAAA8AAABkcnMvZG93bnJldi54bWxEj1trAjEUhN+F/odwCr7VrCJiV6PYguCj&#10;14pvx83ZC25OliTq2l/fCAUfh5lvhpnOW1OLGzlfWVbQ7yUgiDOrKy4U7HfLjzEIH5A11pZJwYM8&#10;zGdvnSmm2t55Q7dtKEQsYZ+igjKEJpXSZyUZ9D3bEEcvt85giNIVUju8x3JTy0GSjKTBiuNCiQ19&#10;l5Rdtlej4HPz4wb5+Nx8rdf56pj/Dg/Hk1Wq+94uJiACteEV/qdXOnLwvBJvgJz9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Jv/MRwgAAANoAAAAPAAAAAAAAAAAAAAAAAJ8C&#10;AABkcnMvZG93bnJldi54bWxQSwUGAAAAAAQABAD3AAAAjgMAAAAA&#10;" stroked="t" strokecolor="black [3213]">
                  <v:imagedata r:id="rId26" o:title=""/>
                  <v:path arrowok="t"/>
                </v:shape>
                <v:shape id="Picture 30" o:spid="_x0000_s1029" type="#_x0000_t75" style="position:absolute;left:21541;top:11166;width:42234;height:1595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ndhS/EAAAA2wAAAA8AAABkcnMvZG93bnJldi54bWxEj09rwkAQxe8Fv8MyQm91o2Cx0VX8g8WL&#10;B62gxyE7JsHsbMyuMf32nUPB2wzvzXu/mS06V6mWmlB6NjAcJKCIM29Lzg2cfrYfE1AhIlusPJOB&#10;XwqwmPfeZpha/+QDtceYKwnhkKKBIsY61TpkBTkMA18Ti3b1jcMoa5Nr2+BTwl2lR0nyqR2WLA0F&#10;1rQuKLsdH85Ay6uEvqvl5JTfd+f9ZfM1DrQ35r3fLaegInXxZf6/3lnBF3r5RQbQ8z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KndhS/EAAAA2wAAAA8AAAAAAAAAAAAAAAAA&#10;nwIAAGRycy9kb3ducmV2LnhtbFBLBQYAAAAABAAEAPcAAACQAwAAAAA=&#10;" stroked="t" strokecolor="black [3213]">
                  <v:imagedata r:id="rId27" o:title="" croptop="7864f" cropbottom="9900f" cropleft="13054f"/>
                  <v:path arrowok="t"/>
                </v:shape>
                <w10:wrap type="square" anchorx="margin"/>
              </v:group>
            </w:pict>
          </mc:Fallback>
        </mc:AlternateContent>
      </w:r>
    </w:p>
    <w:p w:rsidR="00E64D7C" w:rsidRDefault="00E64D7C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</w:t>
      </w:r>
      <w:r w:rsidR="00AF2CA5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AF2CA5" w:rsidRPr="00C97E75">
        <w:rPr>
          <w:rFonts w:ascii="TH SarabunPSK" w:hAnsi="TH SarabunPSK" w:cs="TH SarabunPSK"/>
          <w:sz w:val="32"/>
          <w:szCs w:val="32"/>
          <w:cs/>
        </w:rPr>
        <w:t>นักศึกษา</w:t>
      </w: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AF2CA5" w:rsidRDefault="00AF2CA5" w:rsidP="00D3670D">
      <w:pPr>
        <w:pStyle w:val="a3"/>
        <w:tabs>
          <w:tab w:val="left" w:pos="990"/>
        </w:tabs>
        <w:ind w:firstLine="630"/>
        <w:contextualSpacing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4756825" cy="3035029"/>
                <wp:effectExtent l="19050" t="19050" r="24765" b="13335"/>
                <wp:docPr id="11" name="กลุ่ม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56825" cy="3035029"/>
                          <a:chOff x="0" y="0"/>
                          <a:chExt cx="6346972" cy="4248345"/>
                        </a:xfrm>
                      </wpg:grpSpPr>
                      <pic:pic xmlns:pic="http://schemas.openxmlformats.org/drawingml/2006/picture">
                        <pic:nvPicPr>
                          <pic:cNvPr id="12" name="Picture 11"/>
                          <pic:cNvPicPr>
                            <a:picLocks noChangeAspect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072662" y="2154115"/>
                            <a:ext cx="5274310" cy="209423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3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5171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03035FEE" id="กลุ่ม 11" o:spid="_x0000_s1026" style="width:374.55pt;height:239pt;mso-position-horizontal-relative:char;mso-position-vertical-relative:line" coordsize="63469,4248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">
                <v:shape id="Picture 11" o:spid="_x0000_s1027" type="#_x0000_t75" style="position:absolute;left:10726;top:21541;width:52743;height:2094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Tfd5PAAAAA2wAAAA8AAABkcnMvZG93bnJldi54bWxET01rwkAQvRf8D8sIvTUbA7aSugZRir2J&#10;NuB1yI5JMDsbsttN2l/vFoTe5vE+Z11MphOBBtdaVrBIUhDEldUt1wrKr4+XFQjnkTV2lknBDzko&#10;NrOnNebajnyicPa1iCHsclTQeN/nUrqqIYMusT1x5K52MOgjHGqpBxxjuOlklqav0mDLsaHBnnYN&#10;Vbfzt1Gwvxz2WK7aZbj441vg2xh+9ajU83zavoPwNPl/8cP9qeP8DP5+iQfIzR0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JN93k8AAAADbAAAADwAAAAAAAAAAAAAAAACfAgAA&#10;ZHJzL2Rvd25yZXYueG1sUEsFBgAAAAAEAAQA9wAAAIwDAAAAAA==&#10;" stroked="t" strokecolor="black [3213]">
                  <v:imagedata r:id="rId30" o:title=""/>
                  <v:path arrowok="t"/>
                </v:shape>
                <v:shape id="Picture 2" o:spid="_x0000_s1028" type="#_x0000_t75" style="position:absolute;width:52743;height:2517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dDF13AAAAA2wAAAA8AAABkcnMvZG93bnJldi54bWxET9uKwjAQfV/YfwizsG9rqgVZqlGKICgs&#10;Uqu+D830os2kNFHr3xtB2Lc5nOvMl4NpxY1611hWMB5FIIgLqxuuFBwP659fEM4ja2wtk4IHOVgu&#10;Pj/mmGh75z3dcl+JEMIuQQW1910ipStqMuhGtiMOXGl7gz7AvpK6x3sIN62cRNFUGmw4NNTY0aqm&#10;4pJfjYLNIZuW6Xkbb9dl/henp2zodplS319DOgPhafD/4rd7o8P8GF6/hAPk4gk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V0MXXcAAAADbAAAADwAAAAAAAAAAAAAAAACfAgAA&#10;ZHJzL2Rvd25yZXYueG1sUEsFBgAAAAAEAAQA9wAAAIwDAAAAAA==&#10;" stroked="t" strokecolor="black [3213]">
                  <v:imagedata r:id="rId31" o:title=""/>
                  <v:path arrowok="t"/>
                </v:shape>
                <w10:anchorlock/>
              </v:group>
            </w:pict>
          </mc:Fallback>
        </mc:AlternateContent>
      </w: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E64D7C" w:rsidRDefault="00E64D7C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53E19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53E19" w:rsidRPr="00C97E75">
        <w:rPr>
          <w:rFonts w:ascii="TH SarabunPSK" w:hAnsi="TH SarabunPSK" w:cs="TH SarabunPSK"/>
          <w:sz w:val="32"/>
          <w:szCs w:val="32"/>
          <w:cs/>
        </w:rPr>
        <w:t>อาจารย์ที่ปรึกษา</w:t>
      </w:r>
    </w:p>
    <w:p w:rsidR="00E64D7C" w:rsidRDefault="00C53E19" w:rsidP="00D3670D">
      <w:pPr>
        <w:pStyle w:val="a3"/>
        <w:tabs>
          <w:tab w:val="left" w:pos="990"/>
        </w:tabs>
        <w:ind w:firstLine="720"/>
        <w:contextualSpacing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inline distT="0" distB="0" distL="0" distR="0" wp14:anchorId="1E6E1631" wp14:editId="005605C2">
                <wp:extent cx="4791805" cy="3278221"/>
                <wp:effectExtent l="19050" t="19050" r="27940" b="17780"/>
                <wp:docPr id="4" name="กลุ่ม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91805" cy="3278221"/>
                          <a:chOff x="0" y="0"/>
                          <a:chExt cx="5624732" cy="3794564"/>
                        </a:xfrm>
                      </wpg:grpSpPr>
                      <pic:pic xmlns:pic="http://schemas.openxmlformats.org/drawingml/2006/picture">
                        <pic:nvPicPr>
                          <pic:cNvPr id="25" name="Picture 25"/>
                          <pic:cNvPicPr>
                            <a:picLocks noChangeAspect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44538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8" name="Picture 28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508" t="11126"/>
                          <a:stretch/>
                        </pic:blipFill>
                        <pic:spPr bwMode="auto">
                          <a:xfrm>
                            <a:off x="1380392" y="1617784"/>
                            <a:ext cx="4244340" cy="217678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1C4936A6" id="กลุ่ม 4" o:spid="_x0000_s1026" style="width:377.3pt;height:258.15pt;mso-position-horizontal-relative:char;mso-position-vertical-relative:line" coordsize="56247,379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">
                <v:shape id="Picture 25" o:spid="_x0000_s1027" type="#_x0000_t75" style="position:absolute;width:52743;height:2445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mowIXBAAAA2wAAAA8AAABkcnMvZG93bnJldi54bWxEj82KAjEQhO8LvkNowduaqCgyGkXERffk&#10;7wM0k54fnHSGSVZHn34jCB6LqvqKmi9bW4kbNb50rGHQVyCIU2dKzjVczj/fUxA+IBusHJOGB3lY&#10;Ljpfc0yMu/ORbqeQiwhhn6CGIoQ6kdKnBVn0fVcTRy9zjcUQZZNL0+A9wm0lh0pNpMWS40KBNa0L&#10;Sq+nP6shldloVwW33Z/VYex/s419PJXWvW67moEI1IZP+N3eGQ3DMby+xB8gF/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JmowIXBAAAA2wAAAA8AAAAAAAAAAAAAAAAAnwIA&#10;AGRycy9kb3ducmV2LnhtbFBLBQYAAAAABAAEAPcAAACNAwAAAAA=&#10;" stroked="t" strokecolor="black [3213]">
                  <v:imagedata r:id="rId34" o:title=""/>
                  <v:path arrowok="t"/>
                </v:shape>
                <v:shape id="Picture 28" o:spid="_x0000_s1028" type="#_x0000_t75" style="position:absolute;left:13803;top:16177;width:42444;height:2176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ilnYfBAAAA2wAAAA8AAABkcnMvZG93bnJldi54bWxET0tPwkAQvpv4HzZD4k22kPhIYSEIMchN&#10;kYu3oTt2G7uzTWeB6q93DiYev3zv+XKIrTlTL01iB5NxAYa4Sr7h2sHh/fn2EYxkZI9tYnLwTQLL&#10;xfXVHEufLvxG532ujYawlOgg5NyV1koVKKKMU0es3GfqI2aFfW19jxcNj62dFsW9jdiwNgTsaB2o&#10;+tqfovZuP37kaXPcPNztwiFMZLt7FXbuZjSsZmAyDflf/Od+8Q6mOla/6A+wi1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MilnYfBAAAA2wAAAA8AAAAAAAAAAAAAAAAAnwIA&#10;AGRycy9kb3ducmV2LnhtbFBLBQYAAAAABAAEAPcAAACNAwAAAAA=&#10;" stroked="t" strokecolor="black [3213]">
                  <v:imagedata r:id="rId35" o:title="" croptop="7292f" cropleft="12785f"/>
                  <v:path arrowok="t"/>
                </v:shape>
                <w10:anchorlock/>
              </v:group>
            </w:pict>
          </mc:Fallback>
        </mc:AlternateContent>
      </w:r>
    </w:p>
    <w:p w:rsidR="00E64D7C" w:rsidRDefault="00E64D7C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E64D7C" w:rsidRDefault="00E64D7C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1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53E19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53E19" w:rsidRPr="00C97E75">
        <w:rPr>
          <w:rFonts w:ascii="TH SarabunPSK" w:hAnsi="TH SarabunPSK" w:cs="TH SarabunPSK"/>
          <w:sz w:val="32"/>
          <w:szCs w:val="32"/>
          <w:cs/>
        </w:rPr>
        <w:t>อาจารย์ประจำวิชา</w:t>
      </w: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hint="cs"/>
          <w:noProof/>
          <w:sz w:val="32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1BABD143" wp14:editId="2987B7B4">
                <wp:simplePos x="0" y="0"/>
                <wp:positionH relativeFrom="column">
                  <wp:posOffset>543925</wp:posOffset>
                </wp:positionH>
                <wp:positionV relativeFrom="paragraph">
                  <wp:posOffset>73538</wp:posOffset>
                </wp:positionV>
                <wp:extent cx="4832985" cy="2353945"/>
                <wp:effectExtent l="19050" t="19050" r="24765" b="27305"/>
                <wp:wrapSquare wrapText="bothSides"/>
                <wp:docPr id="15" name="กลุ่ม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32985" cy="2353945"/>
                          <a:chOff x="0" y="0"/>
                          <a:chExt cx="5543564" cy="2456842"/>
                        </a:xfrm>
                      </wpg:grpSpPr>
                      <pic:pic xmlns:pic="http://schemas.openxmlformats.org/drawingml/2006/picture">
                        <pic:nvPicPr>
                          <pic:cNvPr id="16" name="Picture 44"/>
                          <pic:cNvPicPr>
                            <a:picLocks noChangeAspect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09296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7" name="Picture 46"/>
                          <pic:cNvPicPr>
                            <a:picLocks noChangeAspect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585609" y="885217"/>
                            <a:ext cx="3957955" cy="157162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6D148F7" id="กลุ่ม 15" o:spid="_x0000_s1026" style="position:absolute;margin-left:42.85pt;margin-top:5.8pt;width:380.55pt;height:185.35pt;z-index:251667456;mso-width-relative:margin;mso-height-relative:margin" coordsize="55435,2456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">
                <v:shape id="Picture 44" o:spid="_x0000_s1027" type="#_x0000_t75" style="position:absolute;width:52743;height:2092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rFk9C/AAAA2wAAAA8AAABkcnMvZG93bnJldi54bWxET8uqwjAQ3Qv+QxjhbkRTL1qkGkUE4YIL&#10;sfoBQzP2YTMpTbS9f28Ewd0cznPW297U4kmtKy0rmE0jEMSZ1SXnCq6Xw2QJwnlkjbVlUvBPDrab&#10;4WCNibYdn+mZ+lyEEHYJKii8bxIpXVaQQTe1DXHgbrY16ANsc6lb7EK4qeVvFMXSYMmhocCG9gVl&#10;9/RhFJwWl2jWLKuj72I+j7u9rap0rtTPqN+tQHjq/Vf8cf/pMD+G9y/hALl5A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qxZPQvwAAANsAAAAPAAAAAAAAAAAAAAAAAJ8CAABk&#10;cnMvZG93bnJldi54bWxQSwUGAAAAAAQABAD3AAAAiwMAAAAA&#10;" stroked="t" strokecolor="black [3213]">
                  <v:imagedata r:id="rId38" o:title=""/>
                  <v:path arrowok="t"/>
                </v:shape>
                <v:shape id="Picture 46" o:spid="_x0000_s1028" type="#_x0000_t75" style="position:absolute;left:15856;top:8852;width:39579;height:1571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s2xmXBAAAA2wAAAA8AAABkcnMvZG93bnJldi54bWxET0trAjEQvgv9D2EKvWnWIj5Wo2hti/Tm&#10;CzwOmzG7upksSarbf98UhN7m43vObNHaWtzIh8qxgn4vA0FcOF2xUXDYf3THIEJE1lg7JgU/FGAx&#10;f+rMMNfuzlu67aIRKYRDjgrKGJtcylCUZDH0XEOcuLPzFmOC3kjt8Z7CbS1fs2woLVacGkps6K2k&#10;4rr7tgoGQ3MJy8/1xUxWo8lp67OvY3hX6uW5XU5BRGrjv/jh3ug0fwR/v6QD5PwX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s2xmXBAAAA2wAAAA8AAAAAAAAAAAAAAAAAnwIA&#10;AGRycy9kb3ducmV2LnhtbFBLBQYAAAAABAAEAPcAAACNAwAAAAA=&#10;" stroked="t" strokecolor="black [3213]">
                  <v:imagedata r:id="rId39" o:title=""/>
                  <v:path arrowok="t"/>
                </v:shape>
                <w10:wrap type="square"/>
              </v:group>
            </w:pict>
          </mc:Fallback>
        </mc:AlternateContent>
      </w: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Pr="00E64D7C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1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ส่วนการใช้งานของ</w:t>
      </w:r>
      <w:r w:rsidRPr="00C97E75">
        <w:rPr>
          <w:rFonts w:ascii="TH SarabunPSK" w:hAnsi="TH SarabunPSK" w:cs="TH SarabunPSK"/>
          <w:sz w:val="32"/>
          <w:szCs w:val="32"/>
          <w:cs/>
        </w:rPr>
        <w:t>กรรมการสอบ</w:t>
      </w:r>
    </w:p>
    <w:p w:rsidR="00C53E19" w:rsidRPr="00E64D7C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E64D7C" w:rsidRDefault="00E64D7C" w:rsidP="00D3670D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</w:p>
    <w:p w:rsidR="00444157" w:rsidRDefault="00444157" w:rsidP="00D3670D">
      <w:pPr>
        <w:pStyle w:val="a3"/>
        <w:tabs>
          <w:tab w:val="left" w:pos="990"/>
        </w:tabs>
        <w:contextualSpacing/>
        <w:rPr>
          <w:rFonts w:ascii="TH SarabunPSK" w:hAnsi="TH SarabunPSK" w:cs="TH SarabunPSK" w:hint="cs"/>
          <w:sz w:val="32"/>
          <w:szCs w:val="32"/>
        </w:rPr>
      </w:pPr>
      <w:bookmarkStart w:id="0" w:name="_GoBack"/>
      <w:bookmarkEnd w:id="0"/>
    </w:p>
    <w:p w:rsidR="00475578" w:rsidRDefault="00444E87" w:rsidP="00E75762">
      <w:pPr>
        <w:pStyle w:val="a3"/>
        <w:numPr>
          <w:ilvl w:val="1"/>
          <w:numId w:val="9"/>
        </w:numPr>
        <w:tabs>
          <w:tab w:val="left" w:pos="990"/>
        </w:tabs>
        <w:ind w:left="108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ทดสอบการใช้งานระบบ</w:t>
      </w:r>
    </w:p>
    <w:p w:rsidR="00444E87" w:rsidRDefault="00E678CF" w:rsidP="00E75762">
      <w:pPr>
        <w:pStyle w:val="a3"/>
        <w:tabs>
          <w:tab w:val="left" w:pos="1170"/>
        </w:tabs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44E87">
        <w:rPr>
          <w:rFonts w:ascii="TH SarabunPSK" w:hAnsi="TH SarabunPSK" w:cs="TH SarabunPSK" w:hint="cs"/>
          <w:sz w:val="32"/>
          <w:szCs w:val="32"/>
          <w:cs/>
        </w:rPr>
        <w:t>การทดสอบการใช้งาน</w:t>
      </w:r>
      <w:r w:rsidR="00E50AD8" w:rsidRPr="00E50AD8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E50AD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44E87">
        <w:rPr>
          <w:rFonts w:ascii="TH SarabunPSK" w:hAnsi="TH SarabunPSK" w:cs="TH SarabunPSK" w:hint="cs"/>
          <w:sz w:val="32"/>
          <w:szCs w:val="32"/>
          <w:cs/>
        </w:rPr>
        <w:t>เป็นการทดสอบประสิทธิภาพของระบบในด้านความถูกต้อ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ความสมบูรณ์ของการทำงาน โดยเป็นการทดสอบทีละฟังก์ชันการทำงาน ซึ่งผู้วิจัยได้เก็บข้อมูลการทดสอบระบบจากการใช้แบบสอบถาม</w:t>
      </w:r>
    </w:p>
    <w:p w:rsidR="00E678CF" w:rsidRPr="00E678CF" w:rsidRDefault="00E678CF" w:rsidP="00E75762">
      <w:pPr>
        <w:pStyle w:val="a3"/>
        <w:tabs>
          <w:tab w:val="left" w:pos="1170"/>
        </w:tabs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จากการทดสอบประสิทธิภาพการใช้ระบบดังกล่าว ได้ผลลัพธ์ว่า ระบบที่ผู้วิจับได้พัฒนาขึ้นมีประสิทธิภาพอยู่ในระดับ </w:t>
      </w:r>
      <w:r w:rsidR="00E75762">
        <w:rPr>
          <w:rFonts w:ascii="TH SarabunPSK" w:hAnsi="TH SarabunPSK" w:cs="TH SarabunPSK"/>
          <w:sz w:val="32"/>
          <w:szCs w:val="32"/>
        </w:rPr>
        <w:t>“</w:t>
      </w:r>
      <w:r>
        <w:rPr>
          <w:rFonts w:ascii="TH SarabunPSK" w:hAnsi="TH SarabunPSK" w:cs="TH SarabunPSK" w:hint="cs"/>
          <w:sz w:val="32"/>
          <w:szCs w:val="32"/>
          <w:cs/>
        </w:rPr>
        <w:t>ดี</w:t>
      </w:r>
      <w:r w:rsidR="00E75762">
        <w:rPr>
          <w:rFonts w:ascii="TH SarabunPSK" w:hAnsi="TH SarabunPSK" w:cs="TH SarabunPSK"/>
          <w:sz w:val="32"/>
          <w:szCs w:val="32"/>
        </w:rPr>
        <w:t xml:space="preserve">” </w:t>
      </w:r>
      <w:r w:rsidR="00E7576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75762">
        <w:rPr>
          <w:rFonts w:ascii="TH SarabunPSK" w:hAnsi="TH SarabunPSK" w:cs="TH SarabunPSK" w:hint="cs"/>
          <w:sz w:val="32"/>
          <w:szCs w:val="32"/>
          <w:cs/>
        </w:rPr>
        <w:t>โดย</w:t>
      </w:r>
      <w:r w:rsidR="00E75762" w:rsidRPr="00311000">
        <w:rPr>
          <w:rFonts w:ascii="TH SarabunPSK" w:hAnsi="TH SarabunPSK" w:cs="TH SarabunPSK"/>
          <w:sz w:val="32"/>
          <w:szCs w:val="32"/>
          <w:cs/>
        </w:rPr>
        <w:t xml:space="preserve">ค่าเฉลี่ย </w:t>
      </w:r>
      <w:r w:rsidR="00E75762">
        <w:rPr>
          <w:rFonts w:ascii="TH SarabunPSK" w:hAnsi="TH SarabunPSK" w:cs="TH SarabunPSK" w:hint="cs"/>
          <w:sz w:val="32"/>
          <w:szCs w:val="32"/>
          <w:cs/>
        </w:rPr>
        <w:t>เท่ากับ</w:t>
      </w:r>
      <w:r w:rsidR="00E75762" w:rsidRPr="00311000">
        <w:rPr>
          <w:rFonts w:ascii="TH SarabunPSK" w:hAnsi="TH SarabunPSK" w:cs="TH SarabunPSK"/>
          <w:sz w:val="32"/>
          <w:szCs w:val="32"/>
          <w:cs/>
        </w:rPr>
        <w:t xml:space="preserve"> 3.92 ส่วนเบี่ยงเบนมาตรฐาน </w:t>
      </w:r>
      <w:r w:rsidR="00E75762">
        <w:rPr>
          <w:rFonts w:ascii="TH SarabunPSK" w:hAnsi="TH SarabunPSK" w:cs="TH SarabunPSK" w:hint="cs"/>
          <w:sz w:val="32"/>
          <w:szCs w:val="32"/>
          <w:cs/>
        </w:rPr>
        <w:t>เท่ากับ</w:t>
      </w:r>
      <w:r w:rsidR="00E75762">
        <w:rPr>
          <w:rFonts w:ascii="TH SarabunPSK" w:hAnsi="TH SarabunPSK" w:cs="TH SarabunPSK"/>
          <w:sz w:val="32"/>
          <w:szCs w:val="32"/>
          <w:cs/>
        </w:rPr>
        <w:t xml:space="preserve"> 0.55 และตรงกับความต้องการของผู้ใช้</w:t>
      </w:r>
    </w:p>
    <w:p w:rsidR="00455758" w:rsidRDefault="00455758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</w:p>
    <w:p w:rsidR="00A00AD1" w:rsidRDefault="00A00AD1" w:rsidP="00D3670D">
      <w:pPr>
        <w:pStyle w:val="a3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00AD1">
        <w:rPr>
          <w:rFonts w:ascii="TH SarabunPSK" w:hAnsi="TH SarabunPSK" w:cs="TH SarabunPSK"/>
          <w:b/>
          <w:bCs/>
          <w:sz w:val="32"/>
          <w:szCs w:val="32"/>
        </w:rPr>
        <w:t xml:space="preserve">6. </w:t>
      </w:r>
      <w:r w:rsidRPr="00A00AD1">
        <w:rPr>
          <w:rFonts w:ascii="TH SarabunPSK" w:hAnsi="TH SarabunPSK" w:cs="TH SarabunPSK" w:hint="cs"/>
          <w:b/>
          <w:bCs/>
          <w:sz w:val="32"/>
          <w:szCs w:val="32"/>
          <w:cs/>
        </w:rPr>
        <w:t>ข้อเสนอแนะ</w:t>
      </w:r>
    </w:p>
    <w:p w:rsidR="00A00AD1" w:rsidRDefault="00A00AD1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A00AD1">
        <w:rPr>
          <w:rFonts w:ascii="TH SarabunPSK" w:hAnsi="TH SarabunPSK" w:cs="TH SarabunPSK"/>
          <w:sz w:val="32"/>
          <w:szCs w:val="32"/>
          <w:cs/>
        </w:rPr>
        <w:t>ในอนาคตควรมีการเพิ่มการพัฒนาให้สามารถใช้งานบนระบบ แอน</w:t>
      </w:r>
      <w:proofErr w:type="spellStart"/>
      <w:r w:rsidRPr="00A00AD1">
        <w:rPr>
          <w:rFonts w:ascii="TH SarabunPSK" w:hAnsi="TH SarabunPSK" w:cs="TH SarabunPSK"/>
          <w:sz w:val="32"/>
          <w:szCs w:val="32"/>
          <w:cs/>
        </w:rPr>
        <w:t>ดรอยด์</w:t>
      </w:r>
      <w:proofErr w:type="spellEnd"/>
      <w:r w:rsidRPr="00A00AD1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A00AD1">
        <w:rPr>
          <w:rFonts w:ascii="TH SarabunPSK" w:hAnsi="TH SarabunPSK" w:cs="TH SarabunPSK"/>
          <w:sz w:val="32"/>
          <w:szCs w:val="32"/>
        </w:rPr>
        <w:t xml:space="preserve">Android) </w:t>
      </w:r>
      <w:r w:rsidRPr="00A00AD1">
        <w:rPr>
          <w:rFonts w:ascii="TH SarabunPSK" w:hAnsi="TH SarabunPSK" w:cs="TH SarabunPSK"/>
          <w:sz w:val="32"/>
          <w:szCs w:val="32"/>
          <w:cs/>
        </w:rPr>
        <w:t>และ ไอโอ</w:t>
      </w:r>
      <w:proofErr w:type="spellStart"/>
      <w:r w:rsidRPr="00A00AD1">
        <w:rPr>
          <w:rFonts w:ascii="TH SarabunPSK" w:hAnsi="TH SarabunPSK" w:cs="TH SarabunPSK"/>
          <w:sz w:val="32"/>
          <w:szCs w:val="32"/>
          <w:cs/>
        </w:rPr>
        <w:t>เอส</w:t>
      </w:r>
      <w:proofErr w:type="spellEnd"/>
      <w:r w:rsidRPr="00A00AD1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A00AD1">
        <w:rPr>
          <w:rFonts w:ascii="TH SarabunPSK" w:hAnsi="TH SarabunPSK" w:cs="TH SarabunPSK"/>
          <w:sz w:val="32"/>
          <w:szCs w:val="32"/>
        </w:rPr>
        <w:t xml:space="preserve">IOS) </w:t>
      </w:r>
      <w:r w:rsidRPr="00A00AD1">
        <w:rPr>
          <w:rFonts w:ascii="TH SarabunPSK" w:hAnsi="TH SarabunPSK" w:cs="TH SarabunPSK"/>
          <w:sz w:val="32"/>
          <w:szCs w:val="32"/>
          <w:cs/>
        </w:rPr>
        <w:t>เพื่อความสะดวกในการใช้งาน</w:t>
      </w:r>
    </w:p>
    <w:p w:rsidR="00A00AD1" w:rsidRPr="00A00AD1" w:rsidRDefault="00A00AD1" w:rsidP="00D3670D">
      <w:pPr>
        <w:pStyle w:val="a3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p w:rsidR="00F33E81" w:rsidRPr="00791BC6" w:rsidRDefault="00A00AD1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7.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บรรณานุกรม</w:t>
      </w:r>
      <w:r w:rsidR="00F33E81" w:rsidRPr="00791BC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E50AD8" w:rsidRPr="00E50AD8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ธีรวัฒน์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 xml:space="preserve"> ประกอบผล และเอกพันธุ์ คำ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ปัญโญ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. (2552). การวิเคราะห์และออกแบบระบบ.</w:t>
      </w:r>
    </w:p>
    <w:p w:rsidR="00E50AD8" w:rsidRPr="00E50AD8" w:rsidRDefault="00E50AD8" w:rsidP="00D3670D">
      <w:pPr>
        <w:pStyle w:val="a3"/>
        <w:ind w:firstLine="720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>พิมพ์ครั้งที่ 1 กรุงเทพฯ : ซีเอ็ด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.</w:t>
      </w:r>
    </w:p>
    <w:p w:rsidR="00E50AD8" w:rsidRPr="00E50AD8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 xml:space="preserve">นวรัตน์ 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ธนะ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รุ่งรักษ์. (2550). ภาษา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เอส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คิว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แอล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 xml:space="preserve"> สืบค้นเมื่อ 19 มกราคม 2560 แหล่งที่มา : </w:t>
      </w:r>
    </w:p>
    <w:p w:rsidR="00E50AD8" w:rsidRPr="00E50AD8" w:rsidRDefault="007616A1" w:rsidP="00D3670D">
      <w:pPr>
        <w:pStyle w:val="a3"/>
        <w:ind w:left="720"/>
        <w:contextualSpacing/>
        <w:rPr>
          <w:rFonts w:ascii="TH SarabunPSK" w:hAnsi="TH SarabunPSK" w:cs="TH SarabunPSK"/>
          <w:sz w:val="32"/>
          <w:szCs w:val="32"/>
        </w:rPr>
      </w:pPr>
      <w:hyperlink r:id="rId40" w:history="1">
        <w:r w:rsidR="00E50AD8" w:rsidRPr="00E50AD8">
          <w:rPr>
            <w:rStyle w:val="ab"/>
            <w:rFonts w:ascii="TH SarabunPSK" w:hAnsi="TH SarabunPSK" w:cs="TH SarabunPSK"/>
            <w:color w:val="auto"/>
            <w:sz w:val="32"/>
            <w:szCs w:val="32"/>
            <w:u w:val="none"/>
          </w:rPr>
          <w:t>https://sites.google.com/site/knowledgecomplex/phasa-sxbtham-cheing-</w:t>
        </w:r>
      </w:hyperlink>
      <w:r w:rsidR="00E50AD8" w:rsidRPr="00E50AD8">
        <w:rPr>
          <w:rFonts w:ascii="TH SarabunPSK" w:hAnsi="TH SarabunPSK" w:cs="TH SarabunPSK"/>
          <w:sz w:val="32"/>
          <w:szCs w:val="32"/>
        </w:rPr>
        <w:t>khorngsrang-structured-query-language</w:t>
      </w:r>
    </w:p>
    <w:p w:rsidR="00E50AD8" w:rsidRPr="00E50AD8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>พร้อมเลิศ หล่อวิจิตร. (2557). พี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เอช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พี.  กรุงเทพฯ : ซีเอ็ด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.</w:t>
      </w:r>
    </w:p>
    <w:p w:rsidR="00E50AD8" w:rsidRPr="00E50AD8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รวิวรรณ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เทน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อิสสระ (2543). ระบบการจัดการฐานข้อมูล.กรุงเทพฯ : ซีเอ็ด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.</w:t>
      </w:r>
    </w:p>
    <w:p w:rsidR="00E50AD8" w:rsidRPr="00E50AD8" w:rsidRDefault="00E50AD8" w:rsidP="00D3670D">
      <w:pPr>
        <w:pStyle w:val="a3"/>
        <w:ind w:firstLine="720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 xml:space="preserve">สืบค้นเมื่อ 19 มกราคม 2560. แหล่งที่มา : </w:t>
      </w:r>
      <w:r w:rsidRPr="00E50AD8">
        <w:rPr>
          <w:rFonts w:ascii="TH SarabunPSK" w:hAnsi="TH SarabunPSK" w:cs="TH SarabunPSK"/>
          <w:sz w:val="32"/>
          <w:szCs w:val="32"/>
        </w:rPr>
        <w:t>https://goo.gl/</w:t>
      </w:r>
      <w:r w:rsidRPr="00E50AD8">
        <w:rPr>
          <w:rFonts w:ascii="TH SarabunPSK" w:hAnsi="TH SarabunPSK" w:cs="TH SarabunPSK"/>
          <w:sz w:val="32"/>
          <w:szCs w:val="32"/>
          <w:cs/>
        </w:rPr>
        <w:t>5</w:t>
      </w:r>
      <w:proofErr w:type="spellStart"/>
      <w:r w:rsidRPr="00E50AD8">
        <w:rPr>
          <w:rFonts w:ascii="TH SarabunPSK" w:hAnsi="TH SarabunPSK" w:cs="TH SarabunPSK"/>
          <w:sz w:val="32"/>
          <w:szCs w:val="32"/>
        </w:rPr>
        <w:t>apNXc</w:t>
      </w:r>
      <w:proofErr w:type="spellEnd"/>
    </w:p>
    <w:p w:rsidR="00E50AD8" w:rsidRPr="00E50AD8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>สกาวรัตน์ จงพัฒนากร. (2550). การวิเคราะห์และออกแบบระบบคอมพิวเตอร์สารสนเทศ.</w:t>
      </w:r>
    </w:p>
    <w:p w:rsidR="00E50AD8" w:rsidRPr="00E50AD8" w:rsidRDefault="00E50AD8" w:rsidP="00D3670D">
      <w:pPr>
        <w:pStyle w:val="a3"/>
        <w:ind w:firstLine="720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>กรุงเทพฯ : สำนักพิมพ์มหาวิทยาลัยเกษตรศาสตร์</w:t>
      </w:r>
    </w:p>
    <w:p w:rsidR="00E50AD8" w:rsidRPr="00E50AD8" w:rsidRDefault="00E50AD8" w:rsidP="00D3670D">
      <w:pPr>
        <w:pStyle w:val="a3"/>
        <w:ind w:firstLine="720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 xml:space="preserve">สืบค้นเมื่อ 19 มกราคม 2560. แหล่งที่มา : </w:t>
      </w:r>
      <w:r w:rsidRPr="00E50AD8">
        <w:rPr>
          <w:rFonts w:ascii="TH SarabunPSK" w:hAnsi="TH SarabunPSK" w:cs="TH SarabunPSK"/>
          <w:sz w:val="32"/>
          <w:szCs w:val="32"/>
        </w:rPr>
        <w:t>https://goo.gl/rcBAeN</w:t>
      </w:r>
    </w:p>
    <w:p w:rsidR="00C5500F" w:rsidRPr="00F572B0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  <w:cs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>โอภาส เอี่ยมสิริวงศ์. (2548). การวิเคราะห์ระบบและการออกแบบระบบ. กรุงเทพฯ : ซีเอ็ด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.</w:t>
      </w:r>
    </w:p>
    <w:sectPr w:rsidR="00C5500F" w:rsidRPr="00F572B0" w:rsidSect="00021C7E">
      <w:headerReference w:type="default" r:id="rId41"/>
      <w:footerReference w:type="default" r:id="rId42"/>
      <w:pgSz w:w="11906" w:h="16838"/>
      <w:pgMar w:top="1701" w:right="1418" w:bottom="1418" w:left="1701" w:header="709" w:footer="709" w:gutter="0"/>
      <w:pgNumType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616A1" w:rsidRDefault="007616A1" w:rsidP="00655C1B">
      <w:pPr>
        <w:spacing w:after="0" w:line="240" w:lineRule="auto"/>
      </w:pPr>
      <w:r>
        <w:separator/>
      </w:r>
    </w:p>
  </w:endnote>
  <w:endnote w:type="continuationSeparator" w:id="0">
    <w:p w:rsidR="007616A1" w:rsidRDefault="007616A1" w:rsidP="00655C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altName w:val="TH Sarabun 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  <w:bCs/>
        <w:i/>
        <w:iCs/>
        <w:color w:val="595959" w:themeColor="text1" w:themeTint="A6"/>
        <w:sz w:val="24"/>
        <w:szCs w:val="24"/>
      </w:rPr>
      <w:id w:val="24128804"/>
      <w:docPartObj>
        <w:docPartGallery w:val="Page Numbers (Bottom of Page)"/>
        <w:docPartUnique/>
      </w:docPartObj>
    </w:sdtPr>
    <w:sdtEndPr>
      <w:rPr>
        <w:rFonts w:ascii="TH SarabunPSK" w:hAnsi="TH SarabunPSK" w:cs="TH SarabunPSK"/>
        <w:b w:val="0"/>
        <w:bCs w:val="0"/>
        <w:i w:val="0"/>
        <w:iCs w:val="0"/>
        <w:color w:val="auto"/>
        <w:sz w:val="28"/>
        <w:szCs w:val="28"/>
      </w:rPr>
    </w:sdtEndPr>
    <w:sdtContent>
      <w:p w:rsidR="00A715A7" w:rsidRPr="006D3B66" w:rsidRDefault="00A715A7">
        <w:pPr>
          <w:pStyle w:val="a6"/>
          <w:jc w:val="center"/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</w:pP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Academic Journal of Sc</w:t>
        </w:r>
        <w:r w:rsidR="006D3B66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ience and Applied Science 2017(</w:t>
        </w:r>
        <w:r w:rsidR="001E31B8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-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) </w:t>
        </w:r>
        <w:r w:rsidR="006D3B66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July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– </w:t>
        </w:r>
        <w:r w:rsidR="001E31B8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December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pp. </w:t>
        </w:r>
        <w:r w:rsidR="00C7649D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00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–</w:t>
        </w:r>
        <w:r w:rsidR="00C7649D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00</w:t>
        </w:r>
      </w:p>
      <w:p w:rsidR="00C73BDA" w:rsidRPr="00C5500F" w:rsidRDefault="00FF16AE">
        <w:pPr>
          <w:pStyle w:val="a6"/>
          <w:jc w:val="center"/>
          <w:rPr>
            <w:rFonts w:ascii="TH SarabunPSK" w:hAnsi="TH SarabunPSK" w:cs="TH SarabunPSK"/>
            <w:sz w:val="28"/>
          </w:rPr>
        </w:pPr>
        <w:r w:rsidRPr="00C5500F">
          <w:rPr>
            <w:rFonts w:ascii="TH SarabunPSK" w:hAnsi="TH SarabunPSK" w:cs="TH SarabunPSK"/>
            <w:sz w:val="28"/>
          </w:rPr>
          <w:fldChar w:fldCharType="begin"/>
        </w:r>
        <w:r w:rsidR="00C73BDA" w:rsidRPr="00C5500F">
          <w:rPr>
            <w:rFonts w:ascii="TH SarabunPSK" w:hAnsi="TH SarabunPSK" w:cs="TH SarabunPSK"/>
            <w:sz w:val="28"/>
          </w:rPr>
          <w:instrText xml:space="preserve"> PAGE   \* MERGEFORMAT </w:instrText>
        </w:r>
        <w:r w:rsidRPr="00C5500F">
          <w:rPr>
            <w:rFonts w:ascii="TH SarabunPSK" w:hAnsi="TH SarabunPSK" w:cs="TH SarabunPSK"/>
            <w:sz w:val="28"/>
          </w:rPr>
          <w:fldChar w:fldCharType="separate"/>
        </w:r>
        <w:r w:rsidR="00444157" w:rsidRPr="00444157">
          <w:rPr>
            <w:rFonts w:ascii="TH SarabunPSK" w:hAnsi="TH SarabunPSK" w:cs="TH SarabunPSK"/>
            <w:noProof/>
            <w:sz w:val="28"/>
            <w:lang w:val="th-TH"/>
          </w:rPr>
          <w:t>15</w:t>
        </w:r>
        <w:r w:rsidRPr="00C5500F">
          <w:rPr>
            <w:rFonts w:ascii="TH SarabunPSK" w:hAnsi="TH SarabunPSK" w:cs="TH SarabunPSK"/>
            <w:sz w:val="28"/>
          </w:rPr>
          <w:fldChar w:fldCharType="end"/>
        </w:r>
      </w:p>
    </w:sdtContent>
  </w:sdt>
  <w:p w:rsidR="00C73BDA" w:rsidRDefault="00C73BDA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616A1" w:rsidRDefault="007616A1" w:rsidP="00655C1B">
      <w:pPr>
        <w:spacing w:after="0" w:line="240" w:lineRule="auto"/>
      </w:pPr>
      <w:r>
        <w:separator/>
      </w:r>
    </w:p>
  </w:footnote>
  <w:footnote w:type="continuationSeparator" w:id="0">
    <w:p w:rsidR="007616A1" w:rsidRDefault="007616A1" w:rsidP="00655C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18768765"/>
      <w:docPartObj>
        <w:docPartGallery w:val="Page Numbers (Top of Page)"/>
        <w:docPartUnique/>
      </w:docPartObj>
    </w:sdtPr>
    <w:sdtEndPr>
      <w:rPr>
        <w:noProof/>
      </w:rPr>
    </w:sdtEndPr>
    <w:sdtContent>
      <w:p w:rsidR="00D3670D" w:rsidRDefault="00D3670D">
        <w:pPr>
          <w:pStyle w:val="a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4415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D3670D" w:rsidRDefault="00D3670D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670D" w:rsidRDefault="00D3670D">
    <w:pPr>
      <w:pStyle w:val="a4"/>
      <w:jc w:val="right"/>
    </w:pPr>
  </w:p>
  <w:p w:rsidR="00D3670D" w:rsidRDefault="00D3670D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3BDA" w:rsidRDefault="00C73BDA" w:rsidP="00245767">
    <w:pPr>
      <w:pStyle w:val="a3"/>
      <w:rPr>
        <w:rFonts w:ascii="TH SarabunPSK" w:hAnsi="TH SarabunPSK" w:cs="TH SarabunPSK"/>
        <w:sz w:val="32"/>
        <w:szCs w:val="32"/>
      </w:rPr>
    </w:pPr>
    <w:r>
      <w:rPr>
        <w:rFonts w:ascii="TH SarabunPSK" w:hAnsi="TH SarabunPSK" w:cs="TH SarabunPSK"/>
        <w:sz w:val="32"/>
        <w:szCs w:val="32"/>
      </w:rPr>
      <w:tab/>
    </w:r>
    <w:r>
      <w:rPr>
        <w:rFonts w:ascii="TH SarabunPSK" w:hAnsi="TH SarabunPSK" w:cs="TH SarabunPSK"/>
        <w:sz w:val="32"/>
        <w:szCs w:val="32"/>
      </w:rPr>
      <w:tab/>
      <w:t xml:space="preserve">                       </w:t>
    </w:r>
  </w:p>
  <w:p w:rsidR="00C73BDA" w:rsidRPr="006D3B66" w:rsidRDefault="009A3D83" w:rsidP="00245767">
    <w:pPr>
      <w:pStyle w:val="a3"/>
      <w:jc w:val="center"/>
      <w:rPr>
        <w:rFonts w:ascii="TH SarabunPSK" w:hAnsi="TH SarabunPSK" w:cs="TH SarabunPSK"/>
        <w:b/>
        <w:bCs/>
        <w:i/>
        <w:iCs/>
        <w:color w:val="595959" w:themeColor="text1" w:themeTint="A6"/>
        <w:sz w:val="32"/>
        <w:szCs w:val="32"/>
      </w:rPr>
    </w:pP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วารสารวิชาการวิทยาศาสตร์และวิทยาศาสตร์ประยุกต์ 2560(</w:t>
    </w:r>
    <w:r w:rsidR="001E31B8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-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) </w:t>
    </w:r>
    <w:r w:rsidR="006D3B66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กรกฎาคม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Pr="006D3B66">
      <w:rPr>
        <w:rFonts w:ascii="TH SarabunPSK" w:hAnsi="TH SarabunPSK" w:cs="TH SarabunPSK"/>
        <w:b/>
        <w:bCs/>
        <w:i/>
        <w:iCs/>
        <w:color w:val="595959" w:themeColor="text1" w:themeTint="A6"/>
        <w:sz w:val="32"/>
        <w:szCs w:val="32"/>
        <w:cs/>
      </w:rPr>
      <w:t>–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="006D3B66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ธันวาคม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หน้า </w:t>
    </w:r>
    <w:r w:rsidR="00C7649D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00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Pr="006D3B66">
      <w:rPr>
        <w:rFonts w:ascii="TH SarabunPSK" w:hAnsi="TH SarabunPSK" w:cs="TH SarabunPSK"/>
        <w:b/>
        <w:bCs/>
        <w:i/>
        <w:iCs/>
        <w:color w:val="595959" w:themeColor="text1" w:themeTint="A6"/>
        <w:sz w:val="32"/>
        <w:szCs w:val="32"/>
        <w:cs/>
      </w:rPr>
      <w:t>–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="00C7649D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00</w:t>
    </w:r>
  </w:p>
  <w:p w:rsidR="00245767" w:rsidRPr="00245767" w:rsidRDefault="00245767" w:rsidP="00245767">
    <w:pPr>
      <w:pStyle w:val="a3"/>
      <w:jc w:val="center"/>
      <w:rPr>
        <w:rFonts w:ascii="TH SarabunPSK" w:hAnsi="TH SarabunPSK" w:cs="TH SarabunPSK"/>
        <w:sz w:val="10"/>
        <w:szCs w:val="10"/>
        <w:u w:val="thick"/>
        <w:cs/>
      </w:rPr>
    </w:pP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67699"/>
    <w:multiLevelType w:val="hybridMultilevel"/>
    <w:tmpl w:val="68BC7C34"/>
    <w:lvl w:ilvl="0" w:tplc="CFBE5174">
      <w:start w:val="1"/>
      <w:numFmt w:val="decimal"/>
      <w:lvlText w:val="5.3.%1"/>
      <w:lvlJc w:val="right"/>
      <w:pPr>
        <w:ind w:left="1515" w:hanging="360"/>
      </w:pPr>
      <w:rPr>
        <w:rFonts w:hint="default"/>
        <w:sz w:val="32"/>
        <w:szCs w:val="44"/>
      </w:rPr>
    </w:lvl>
    <w:lvl w:ilvl="1" w:tplc="04090019" w:tentative="1">
      <w:start w:val="1"/>
      <w:numFmt w:val="lowerLetter"/>
      <w:lvlText w:val="%2."/>
      <w:lvlJc w:val="left"/>
      <w:pPr>
        <w:ind w:left="2235" w:hanging="360"/>
      </w:pPr>
    </w:lvl>
    <w:lvl w:ilvl="2" w:tplc="0409001B" w:tentative="1">
      <w:start w:val="1"/>
      <w:numFmt w:val="lowerRoman"/>
      <w:lvlText w:val="%3."/>
      <w:lvlJc w:val="right"/>
      <w:pPr>
        <w:ind w:left="2955" w:hanging="180"/>
      </w:pPr>
    </w:lvl>
    <w:lvl w:ilvl="3" w:tplc="0409000F" w:tentative="1">
      <w:start w:val="1"/>
      <w:numFmt w:val="decimal"/>
      <w:lvlText w:val="%4."/>
      <w:lvlJc w:val="left"/>
      <w:pPr>
        <w:ind w:left="3675" w:hanging="360"/>
      </w:pPr>
    </w:lvl>
    <w:lvl w:ilvl="4" w:tplc="04090019" w:tentative="1">
      <w:start w:val="1"/>
      <w:numFmt w:val="lowerLetter"/>
      <w:lvlText w:val="%5."/>
      <w:lvlJc w:val="left"/>
      <w:pPr>
        <w:ind w:left="4395" w:hanging="360"/>
      </w:pPr>
    </w:lvl>
    <w:lvl w:ilvl="5" w:tplc="0409001B" w:tentative="1">
      <w:start w:val="1"/>
      <w:numFmt w:val="lowerRoman"/>
      <w:lvlText w:val="%6."/>
      <w:lvlJc w:val="right"/>
      <w:pPr>
        <w:ind w:left="5115" w:hanging="180"/>
      </w:pPr>
    </w:lvl>
    <w:lvl w:ilvl="6" w:tplc="0409000F" w:tentative="1">
      <w:start w:val="1"/>
      <w:numFmt w:val="decimal"/>
      <w:lvlText w:val="%7."/>
      <w:lvlJc w:val="left"/>
      <w:pPr>
        <w:ind w:left="5835" w:hanging="360"/>
      </w:pPr>
    </w:lvl>
    <w:lvl w:ilvl="7" w:tplc="04090019" w:tentative="1">
      <w:start w:val="1"/>
      <w:numFmt w:val="lowerLetter"/>
      <w:lvlText w:val="%8."/>
      <w:lvlJc w:val="left"/>
      <w:pPr>
        <w:ind w:left="6555" w:hanging="360"/>
      </w:pPr>
    </w:lvl>
    <w:lvl w:ilvl="8" w:tplc="0409001B" w:tentative="1">
      <w:start w:val="1"/>
      <w:numFmt w:val="lowerRoman"/>
      <w:lvlText w:val="%9."/>
      <w:lvlJc w:val="right"/>
      <w:pPr>
        <w:ind w:left="7275" w:hanging="180"/>
      </w:pPr>
    </w:lvl>
  </w:abstractNum>
  <w:abstractNum w:abstractNumId="1">
    <w:nsid w:val="138F1B14"/>
    <w:multiLevelType w:val="hybridMultilevel"/>
    <w:tmpl w:val="6D70E1B6"/>
    <w:lvl w:ilvl="0" w:tplc="F50672A4">
      <w:start w:val="1"/>
      <w:numFmt w:val="decimal"/>
      <w:lvlText w:val="5.%1 "/>
      <w:lvlJc w:val="left"/>
      <w:pPr>
        <w:ind w:left="1440" w:hanging="360"/>
      </w:pPr>
      <w:rPr>
        <w:rFonts w:ascii="TH SarabunPSK" w:hAnsi="TH SarabunPSK" w:cs="TH SarabunPSK" w:hint="default"/>
        <w:sz w:val="32"/>
        <w:szCs w:val="44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A8B770B"/>
    <w:multiLevelType w:val="hybridMultilevel"/>
    <w:tmpl w:val="F32434A0"/>
    <w:lvl w:ilvl="0" w:tplc="45788A6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7E165E2"/>
    <w:multiLevelType w:val="hybridMultilevel"/>
    <w:tmpl w:val="9248595E"/>
    <w:lvl w:ilvl="0" w:tplc="A15607D4">
      <w:start w:val="1"/>
      <w:numFmt w:val="decimal"/>
      <w:lvlText w:val="1.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F6079BB"/>
    <w:multiLevelType w:val="multilevel"/>
    <w:tmpl w:val="84F89A6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7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20" w:hanging="1800"/>
      </w:pPr>
      <w:rPr>
        <w:rFonts w:hint="default"/>
      </w:rPr>
    </w:lvl>
  </w:abstractNum>
  <w:abstractNum w:abstractNumId="5">
    <w:nsid w:val="55C23526"/>
    <w:multiLevelType w:val="hybridMultilevel"/>
    <w:tmpl w:val="F35256AC"/>
    <w:lvl w:ilvl="0" w:tplc="14102D44">
      <w:start w:val="1"/>
      <w:numFmt w:val="decimal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6">
    <w:nsid w:val="65646C03"/>
    <w:multiLevelType w:val="hybridMultilevel"/>
    <w:tmpl w:val="CFD0FE9A"/>
    <w:lvl w:ilvl="0" w:tplc="A4504176">
      <w:start w:val="1"/>
      <w:numFmt w:val="decimal"/>
      <w:lvlText w:val="5.1.%1 "/>
      <w:lvlJc w:val="right"/>
      <w:pPr>
        <w:ind w:left="2160" w:hanging="360"/>
      </w:pPr>
      <w:rPr>
        <w:rFonts w:hint="default"/>
        <w:sz w:val="32"/>
        <w:szCs w:val="44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7">
    <w:nsid w:val="66214748"/>
    <w:multiLevelType w:val="multilevel"/>
    <w:tmpl w:val="16E0D4D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lang w:bidi="th-TH"/>
      </w:rPr>
    </w:lvl>
    <w:lvl w:ilvl="2">
      <w:start w:val="1"/>
      <w:numFmt w:val="decimal"/>
      <w:lvlText w:val="3.%3"/>
      <w:lvlJc w:val="left"/>
      <w:pPr>
        <w:ind w:left="1440" w:hanging="720"/>
      </w:pPr>
      <w:rPr>
        <w:rFonts w:hint="default"/>
        <w:b w:val="0"/>
        <w:bCs w:val="0"/>
      </w:rPr>
    </w:lvl>
    <w:lvl w:ilvl="3">
      <w:start w:val="1"/>
      <w:numFmt w:val="decimal"/>
      <w:lvlText w:val="3.2.%4"/>
      <w:lvlJc w:val="left"/>
      <w:pPr>
        <w:ind w:left="720" w:hanging="720"/>
      </w:pPr>
      <w:rPr>
        <w:rFonts w:hint="default"/>
        <w:b w:val="0"/>
        <w:bCs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7ACD6337"/>
    <w:multiLevelType w:val="hybridMultilevel"/>
    <w:tmpl w:val="D9508CFC"/>
    <w:lvl w:ilvl="0" w:tplc="6E3A143E">
      <w:start w:val="1"/>
      <w:numFmt w:val="decimal"/>
      <w:lvlText w:val="5.2.%1"/>
      <w:lvlJc w:val="left"/>
      <w:pPr>
        <w:ind w:left="1800" w:hanging="360"/>
      </w:pPr>
      <w:rPr>
        <w:rFonts w:ascii="TH SarabunPSK" w:hAnsi="TH SarabunPSK" w:cs="TH SarabunPSK" w:hint="default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8"/>
  </w:num>
  <w:num w:numId="5">
    <w:abstractNumId w:val="6"/>
  </w:num>
  <w:num w:numId="6">
    <w:abstractNumId w:val="0"/>
  </w:num>
  <w:num w:numId="7">
    <w:abstractNumId w:val="5"/>
  </w:num>
  <w:num w:numId="8">
    <w:abstractNumId w:val="7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72B0"/>
    <w:rsid w:val="00003AE8"/>
    <w:rsid w:val="00021C7E"/>
    <w:rsid w:val="00044440"/>
    <w:rsid w:val="00052807"/>
    <w:rsid w:val="00056B25"/>
    <w:rsid w:val="00061C0D"/>
    <w:rsid w:val="00097597"/>
    <w:rsid w:val="000A3E09"/>
    <w:rsid w:val="000A6208"/>
    <w:rsid w:val="000A7448"/>
    <w:rsid w:val="000C596A"/>
    <w:rsid w:val="0010259D"/>
    <w:rsid w:val="00120393"/>
    <w:rsid w:val="00123DC4"/>
    <w:rsid w:val="001342D5"/>
    <w:rsid w:val="00140B24"/>
    <w:rsid w:val="00167C71"/>
    <w:rsid w:val="0017673A"/>
    <w:rsid w:val="00177BBC"/>
    <w:rsid w:val="001907D3"/>
    <w:rsid w:val="00196F21"/>
    <w:rsid w:val="001C1658"/>
    <w:rsid w:val="001C5051"/>
    <w:rsid w:val="001C679B"/>
    <w:rsid w:val="001E31B8"/>
    <w:rsid w:val="002156FE"/>
    <w:rsid w:val="002306F4"/>
    <w:rsid w:val="002342B1"/>
    <w:rsid w:val="00245767"/>
    <w:rsid w:val="00245F88"/>
    <w:rsid w:val="00253BCE"/>
    <w:rsid w:val="0026064F"/>
    <w:rsid w:val="00262478"/>
    <w:rsid w:val="002728B1"/>
    <w:rsid w:val="002814B4"/>
    <w:rsid w:val="00281E7F"/>
    <w:rsid w:val="00283AFA"/>
    <w:rsid w:val="0029344F"/>
    <w:rsid w:val="002955AD"/>
    <w:rsid w:val="002A241A"/>
    <w:rsid w:val="002E1459"/>
    <w:rsid w:val="002E2E82"/>
    <w:rsid w:val="003065BF"/>
    <w:rsid w:val="00311582"/>
    <w:rsid w:val="00320815"/>
    <w:rsid w:val="00337197"/>
    <w:rsid w:val="00363362"/>
    <w:rsid w:val="00363626"/>
    <w:rsid w:val="003C18E1"/>
    <w:rsid w:val="003E08E2"/>
    <w:rsid w:val="003E3D76"/>
    <w:rsid w:val="003E52D6"/>
    <w:rsid w:val="003E5EEA"/>
    <w:rsid w:val="003F57B0"/>
    <w:rsid w:val="00401CF2"/>
    <w:rsid w:val="00430BB3"/>
    <w:rsid w:val="00444157"/>
    <w:rsid w:val="00444E87"/>
    <w:rsid w:val="00455758"/>
    <w:rsid w:val="00466554"/>
    <w:rsid w:val="00475578"/>
    <w:rsid w:val="0047719D"/>
    <w:rsid w:val="00485482"/>
    <w:rsid w:val="00485813"/>
    <w:rsid w:val="004A4733"/>
    <w:rsid w:val="004B00A3"/>
    <w:rsid w:val="004B111F"/>
    <w:rsid w:val="004C2F55"/>
    <w:rsid w:val="004C5D5F"/>
    <w:rsid w:val="004D271D"/>
    <w:rsid w:val="004D6F09"/>
    <w:rsid w:val="004E1202"/>
    <w:rsid w:val="004E5685"/>
    <w:rsid w:val="005004EE"/>
    <w:rsid w:val="005202DB"/>
    <w:rsid w:val="005351D8"/>
    <w:rsid w:val="00573686"/>
    <w:rsid w:val="005742F6"/>
    <w:rsid w:val="0059115E"/>
    <w:rsid w:val="005A7ADE"/>
    <w:rsid w:val="005B4734"/>
    <w:rsid w:val="005B70E4"/>
    <w:rsid w:val="005D31D1"/>
    <w:rsid w:val="005F3CCA"/>
    <w:rsid w:val="006079E0"/>
    <w:rsid w:val="006145C4"/>
    <w:rsid w:val="00616E8F"/>
    <w:rsid w:val="00617D87"/>
    <w:rsid w:val="00623FDA"/>
    <w:rsid w:val="00631ACE"/>
    <w:rsid w:val="00634DC9"/>
    <w:rsid w:val="00641F53"/>
    <w:rsid w:val="006504F5"/>
    <w:rsid w:val="00655C1B"/>
    <w:rsid w:val="00661CCA"/>
    <w:rsid w:val="00662319"/>
    <w:rsid w:val="0066447C"/>
    <w:rsid w:val="006762A8"/>
    <w:rsid w:val="006806C8"/>
    <w:rsid w:val="006D3B66"/>
    <w:rsid w:val="006F3DF5"/>
    <w:rsid w:val="006F4675"/>
    <w:rsid w:val="00703174"/>
    <w:rsid w:val="00714028"/>
    <w:rsid w:val="007145F3"/>
    <w:rsid w:val="007173C7"/>
    <w:rsid w:val="00735287"/>
    <w:rsid w:val="00736D2B"/>
    <w:rsid w:val="00737A80"/>
    <w:rsid w:val="00753F04"/>
    <w:rsid w:val="007616A1"/>
    <w:rsid w:val="00785B5A"/>
    <w:rsid w:val="00791BC6"/>
    <w:rsid w:val="007C582A"/>
    <w:rsid w:val="007D61A0"/>
    <w:rsid w:val="007D7C61"/>
    <w:rsid w:val="00803AEE"/>
    <w:rsid w:val="0080515B"/>
    <w:rsid w:val="0080558A"/>
    <w:rsid w:val="0083325F"/>
    <w:rsid w:val="008530BB"/>
    <w:rsid w:val="00871B49"/>
    <w:rsid w:val="008A43F3"/>
    <w:rsid w:val="008B3ECB"/>
    <w:rsid w:val="008D6B39"/>
    <w:rsid w:val="008E7D9B"/>
    <w:rsid w:val="009075FF"/>
    <w:rsid w:val="00916ACB"/>
    <w:rsid w:val="00921953"/>
    <w:rsid w:val="009323F9"/>
    <w:rsid w:val="009367A7"/>
    <w:rsid w:val="009424DE"/>
    <w:rsid w:val="009772A3"/>
    <w:rsid w:val="009A3D83"/>
    <w:rsid w:val="009A3F26"/>
    <w:rsid w:val="009C3467"/>
    <w:rsid w:val="009D78D2"/>
    <w:rsid w:val="009E60EF"/>
    <w:rsid w:val="00A00AD1"/>
    <w:rsid w:val="00A400D2"/>
    <w:rsid w:val="00A40C1E"/>
    <w:rsid w:val="00A42729"/>
    <w:rsid w:val="00A715A7"/>
    <w:rsid w:val="00A71778"/>
    <w:rsid w:val="00A854D3"/>
    <w:rsid w:val="00A94A3A"/>
    <w:rsid w:val="00AA62FE"/>
    <w:rsid w:val="00AE2696"/>
    <w:rsid w:val="00AF2CA5"/>
    <w:rsid w:val="00AF3C9E"/>
    <w:rsid w:val="00B239A5"/>
    <w:rsid w:val="00B2782A"/>
    <w:rsid w:val="00B30228"/>
    <w:rsid w:val="00B51C65"/>
    <w:rsid w:val="00B61661"/>
    <w:rsid w:val="00B64FDD"/>
    <w:rsid w:val="00B81982"/>
    <w:rsid w:val="00B92C0A"/>
    <w:rsid w:val="00BD367B"/>
    <w:rsid w:val="00BD4EE5"/>
    <w:rsid w:val="00BE47D9"/>
    <w:rsid w:val="00BF1E0E"/>
    <w:rsid w:val="00BF37A1"/>
    <w:rsid w:val="00BF6C8A"/>
    <w:rsid w:val="00C07A56"/>
    <w:rsid w:val="00C3227E"/>
    <w:rsid w:val="00C46876"/>
    <w:rsid w:val="00C477D5"/>
    <w:rsid w:val="00C5134B"/>
    <w:rsid w:val="00C53E19"/>
    <w:rsid w:val="00C5500F"/>
    <w:rsid w:val="00C73BDA"/>
    <w:rsid w:val="00C7649D"/>
    <w:rsid w:val="00C85AC7"/>
    <w:rsid w:val="00C97E75"/>
    <w:rsid w:val="00CA2F5B"/>
    <w:rsid w:val="00CC5D8B"/>
    <w:rsid w:val="00CE7FAB"/>
    <w:rsid w:val="00D00D57"/>
    <w:rsid w:val="00D06698"/>
    <w:rsid w:val="00D16C46"/>
    <w:rsid w:val="00D27B85"/>
    <w:rsid w:val="00D303DA"/>
    <w:rsid w:val="00D30A9F"/>
    <w:rsid w:val="00D3670D"/>
    <w:rsid w:val="00D40E07"/>
    <w:rsid w:val="00D538D9"/>
    <w:rsid w:val="00D625FB"/>
    <w:rsid w:val="00D84305"/>
    <w:rsid w:val="00DA2397"/>
    <w:rsid w:val="00DA4B47"/>
    <w:rsid w:val="00DA5765"/>
    <w:rsid w:val="00DC4199"/>
    <w:rsid w:val="00DD7543"/>
    <w:rsid w:val="00E11E94"/>
    <w:rsid w:val="00E50AD8"/>
    <w:rsid w:val="00E64D7C"/>
    <w:rsid w:val="00E678CF"/>
    <w:rsid w:val="00E743AD"/>
    <w:rsid w:val="00E75762"/>
    <w:rsid w:val="00E942C4"/>
    <w:rsid w:val="00EA26C9"/>
    <w:rsid w:val="00EA282B"/>
    <w:rsid w:val="00ED6193"/>
    <w:rsid w:val="00EE2F6C"/>
    <w:rsid w:val="00EF6029"/>
    <w:rsid w:val="00F05CF6"/>
    <w:rsid w:val="00F23329"/>
    <w:rsid w:val="00F33E81"/>
    <w:rsid w:val="00F34939"/>
    <w:rsid w:val="00F40C67"/>
    <w:rsid w:val="00F47955"/>
    <w:rsid w:val="00F572B0"/>
    <w:rsid w:val="00F65DD0"/>
    <w:rsid w:val="00F66FD1"/>
    <w:rsid w:val="00F80835"/>
    <w:rsid w:val="00FA3691"/>
    <w:rsid w:val="00FA5C97"/>
    <w:rsid w:val="00FD0DB4"/>
    <w:rsid w:val="00FD146C"/>
    <w:rsid w:val="00FD22BD"/>
    <w:rsid w:val="00FF16AE"/>
    <w:rsid w:val="00FF2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27845FA-BF83-47C3-889E-2E4C2B4359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4A3A"/>
    <w:rPr>
      <w:rFonts w:ascii="Calibri" w:eastAsia="Calibri" w:hAnsi="Calibri" w:cs="Cordia Ne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572B0"/>
    <w:pPr>
      <w:spacing w:after="0" w:line="240" w:lineRule="auto"/>
    </w:pPr>
  </w:style>
  <w:style w:type="paragraph" w:styleId="a4">
    <w:name w:val="header"/>
    <w:basedOn w:val="a"/>
    <w:link w:val="a5"/>
    <w:uiPriority w:val="99"/>
    <w:unhideWhenUsed/>
    <w:rsid w:val="00655C1B"/>
    <w:pPr>
      <w:tabs>
        <w:tab w:val="center" w:pos="4513"/>
        <w:tab w:val="right" w:pos="9026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5">
    <w:name w:val="หัวกระดาษ อักขระ"/>
    <w:basedOn w:val="a0"/>
    <w:link w:val="a4"/>
    <w:uiPriority w:val="99"/>
    <w:rsid w:val="00655C1B"/>
  </w:style>
  <w:style w:type="paragraph" w:styleId="a6">
    <w:name w:val="footer"/>
    <w:basedOn w:val="a"/>
    <w:link w:val="a7"/>
    <w:uiPriority w:val="99"/>
    <w:unhideWhenUsed/>
    <w:rsid w:val="00655C1B"/>
    <w:pPr>
      <w:tabs>
        <w:tab w:val="center" w:pos="4513"/>
        <w:tab w:val="right" w:pos="9026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7">
    <w:name w:val="ท้ายกระดาษ อักขระ"/>
    <w:basedOn w:val="a0"/>
    <w:link w:val="a6"/>
    <w:uiPriority w:val="99"/>
    <w:rsid w:val="00655C1B"/>
  </w:style>
  <w:style w:type="paragraph" w:styleId="a8">
    <w:name w:val="Balloon Text"/>
    <w:basedOn w:val="a"/>
    <w:link w:val="a9"/>
    <w:uiPriority w:val="99"/>
    <w:semiHidden/>
    <w:unhideWhenUsed/>
    <w:rsid w:val="00655C1B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9">
    <w:name w:val="ข้อความบอลลูน อักขระ"/>
    <w:basedOn w:val="a0"/>
    <w:link w:val="a8"/>
    <w:uiPriority w:val="99"/>
    <w:semiHidden/>
    <w:rsid w:val="00655C1B"/>
    <w:rPr>
      <w:rFonts w:ascii="Tahoma" w:hAnsi="Tahoma" w:cs="Angsana New"/>
      <w:sz w:val="16"/>
      <w:szCs w:val="20"/>
    </w:rPr>
  </w:style>
  <w:style w:type="paragraph" w:styleId="aa">
    <w:name w:val="Normal (Web)"/>
    <w:basedOn w:val="a"/>
    <w:uiPriority w:val="99"/>
    <w:semiHidden/>
    <w:unhideWhenUsed/>
    <w:rsid w:val="009C3467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apple-converted-space">
    <w:name w:val="apple-converted-space"/>
    <w:basedOn w:val="a0"/>
    <w:rsid w:val="00B239A5"/>
  </w:style>
  <w:style w:type="character" w:styleId="ab">
    <w:name w:val="Hyperlink"/>
    <w:basedOn w:val="a0"/>
    <w:uiPriority w:val="99"/>
    <w:unhideWhenUsed/>
    <w:rsid w:val="00E50AD8"/>
    <w:rPr>
      <w:color w:val="0000FF" w:themeColor="hyperlink"/>
      <w:u w:val="single"/>
    </w:rPr>
  </w:style>
  <w:style w:type="paragraph" w:styleId="ac">
    <w:name w:val="List Paragraph"/>
    <w:basedOn w:val="a"/>
    <w:uiPriority w:val="34"/>
    <w:qFormat/>
    <w:rsid w:val="00D3670D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</w:rPr>
  </w:style>
  <w:style w:type="paragraph" w:customStyle="1" w:styleId="Default">
    <w:name w:val="Default"/>
    <w:rsid w:val="00D3670D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48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35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8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2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4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2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5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hyperlink" Target="https://sites.google.com/site/knowledgecomplex/phasa-sxbtham-cheing-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7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04C90F-7C85-4808-8EB6-1B2115F680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5</Pages>
  <Words>1622</Words>
  <Characters>9251</Characters>
  <Application>Microsoft Office Word</Application>
  <DocSecurity>0</DocSecurity>
  <Lines>77</Lines>
  <Paragraphs>2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wner</dc:creator>
  <cp:lastModifiedBy>Windows User</cp:lastModifiedBy>
  <cp:revision>3</cp:revision>
  <cp:lastPrinted>2017-10-05T00:49:00Z</cp:lastPrinted>
  <dcterms:created xsi:type="dcterms:W3CDTF">2019-03-28T10:56:00Z</dcterms:created>
  <dcterms:modified xsi:type="dcterms:W3CDTF">2019-03-28T11:49:00Z</dcterms:modified>
</cp:coreProperties>
</file>